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731C80"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731C80"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731C80"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731C80"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731C80"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731C80"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731C80"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731C80"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731C80"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731C80"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731C80"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731C80"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731C80"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731C80"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731C80"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731C80"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731C80"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731C80"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731C80"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731C80"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731C80"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731C80"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731C80"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731C80"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731C80"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731C80"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731C80"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731C80"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731C80"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731C80"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731C80"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731C80"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731C80"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731C80"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731C80"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731C80"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731C80"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731C80"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731C80"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731C80"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731C80"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731C80"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731C80"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731C80"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731C80"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731C80"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731C80"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731C80"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731C80"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731C80"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731C80"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731C80"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731C80"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731C80"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731C80"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731C80"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731C80"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731C80"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731C80"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731C80"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731C80"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731C80"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731C80"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731C80"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731C80"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731C80"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731C80"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731C80"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731C80"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731C80"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731C80"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731C80"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731C80"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731C80"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7690E5B7" w:rsidR="00760166" w:rsidRDefault="00CF62D1" w:rsidP="003A189F">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16ABF60E" w14:textId="6A4758CF" w:rsidR="00DE3937" w:rsidRDefault="00760166" w:rsidP="00B85AA0">
      <w:pPr>
        <w:spacing w:line="400" w:lineRule="exact"/>
        <w:ind w:firstLineChars="200" w:firstLine="480"/>
      </w:pPr>
      <w:r>
        <w:rPr>
          <w:rFonts w:hint="eastAsia"/>
        </w:rPr>
        <w:lastRenderedPageBreak/>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方法</w:t>
      </w:r>
      <w:r w:rsidR="00DE3937">
        <w:rPr>
          <w:rFonts w:hint="eastAsia"/>
        </w:rPr>
        <w:t>。为</w:t>
      </w:r>
      <w:r w:rsidR="00DE3937">
        <w:t>了有效地使用仿真方法，需要解决</w:t>
      </w:r>
      <w:r w:rsidR="00DE3937">
        <w:rPr>
          <w:rFonts w:hint="eastAsia"/>
        </w:rPr>
        <w:t>组合</w:t>
      </w:r>
      <w:r w:rsidR="00DE3937">
        <w:t>方案自动转换成仿真模型的方法。为此</w:t>
      </w:r>
      <w:r w:rsidR="00DE3937">
        <w:rPr>
          <w:rFonts w:hint="eastAsia"/>
        </w:rPr>
        <w:t>，</w:t>
      </w:r>
      <w:r w:rsidR="00DE3937">
        <w:t>需要</w:t>
      </w:r>
      <w:r w:rsidR="00875506">
        <w:rPr>
          <w:rFonts w:hint="eastAsia"/>
        </w:rPr>
        <w:t>对</w:t>
      </w:r>
      <w:proofErr w:type="gramStart"/>
      <w:r w:rsidR="00DE3937">
        <w:t>云</w:t>
      </w:r>
      <w:r w:rsidR="00DE3937">
        <w:rPr>
          <w:rFonts w:hint="eastAsia"/>
        </w:rPr>
        <w:t>制造</w:t>
      </w:r>
      <w:proofErr w:type="gramEnd"/>
      <w:r w:rsidR="00DE3937">
        <w:t>服务的发布和组合过程进行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p>
    <w:p w14:paraId="2B2DA8E0" w14:textId="0A61C225" w:rsidR="00536D69" w:rsidRPr="00DE3937" w:rsidRDefault="00536D69" w:rsidP="00DE3937">
      <w:pPr>
        <w:spacing w:line="400" w:lineRule="exact"/>
      </w:pPr>
    </w:p>
    <w:p w14:paraId="4E200B6B" w14:textId="77777777" w:rsidR="00CE2771" w:rsidRDefault="00CE2771" w:rsidP="00481EC1">
      <w:pPr>
        <w:pStyle w:val="2"/>
      </w:pPr>
      <w:bookmarkStart w:id="10" w:name="_Toc501892787"/>
      <w:r>
        <w:rPr>
          <w:rFonts w:hint="eastAsia"/>
        </w:rPr>
        <w:t>1.2 研究目标和意义</w:t>
      </w:r>
      <w:bookmarkEnd w:id="10"/>
    </w:p>
    <w:p w14:paraId="25750184" w14:textId="3EB00E93" w:rsidR="00875506" w:rsidRPr="00D07DEE" w:rsidRDefault="00875506" w:rsidP="00C140C8">
      <w:pPr>
        <w:spacing w:line="400" w:lineRule="exact"/>
        <w:ind w:firstLineChars="200" w:firstLine="480"/>
      </w:pPr>
      <w:r w:rsidRPr="00D07DEE">
        <w:t>论文重点研究面向仿真的</w:t>
      </w:r>
      <w:proofErr w:type="gramStart"/>
      <w:r w:rsidRPr="00D07DEE">
        <w:t>云制造</w:t>
      </w:r>
      <w:proofErr w:type="gramEnd"/>
      <w:r w:rsidRPr="00D07DEE">
        <w:t>服务发布与组合</w:t>
      </w:r>
      <w:r w:rsidR="00B3631E" w:rsidRPr="00D07DEE">
        <w:t>方法</w:t>
      </w:r>
      <w:r w:rsidRPr="00D07DEE">
        <w:t>这一问题，</w:t>
      </w:r>
      <w:r w:rsidR="008230CD">
        <w:rPr>
          <w:rFonts w:hint="eastAsia"/>
        </w:rPr>
        <w:t>仿真方法是评价</w:t>
      </w:r>
      <w:proofErr w:type="gramStart"/>
      <w:r w:rsidR="008230CD">
        <w:rPr>
          <w:rFonts w:hint="eastAsia"/>
        </w:rPr>
        <w:t>云制造</w:t>
      </w:r>
      <w:proofErr w:type="gramEnd"/>
      <w:r w:rsidR="008230CD">
        <w:rPr>
          <w:rFonts w:hint="eastAsia"/>
        </w:rPr>
        <w:t>组合服务的一种有效方法</w:t>
      </w:r>
      <w:r w:rsidRPr="00D07DEE">
        <w:t>，</w:t>
      </w:r>
      <w:r w:rsidR="004838A2">
        <w:rPr>
          <w:rFonts w:hint="eastAsia"/>
        </w:rPr>
        <w:t>使用仿真方法</w:t>
      </w:r>
      <w:r w:rsidRPr="00D07DEE">
        <w:t>能在</w:t>
      </w:r>
      <w:proofErr w:type="gramStart"/>
      <w:r w:rsidRPr="00D07DEE">
        <w:t>云制造</w:t>
      </w:r>
      <w:proofErr w:type="gramEnd"/>
      <w:r w:rsidRPr="00D07DEE">
        <w:t>服务选择过程中，提高服务选择的定量化和有效性。</w:t>
      </w:r>
      <w:r w:rsidR="00BF4605">
        <w:rPr>
          <w:rFonts w:hint="eastAsia"/>
        </w:rPr>
        <w:t>为</w:t>
      </w:r>
      <w:r w:rsidR="00BF4605">
        <w:t>了有效地使用仿真方法，需要解决</w:t>
      </w:r>
      <w:r w:rsidR="00BF4605">
        <w:rPr>
          <w:rFonts w:hint="eastAsia"/>
        </w:rPr>
        <w:t>组合</w:t>
      </w:r>
      <w:r w:rsidR="00BF4605">
        <w:t>方案自动转换成仿真模型的方法。</w:t>
      </w:r>
      <w:r w:rsidRPr="00D07DEE">
        <w:t>首先，论文</w:t>
      </w:r>
      <w:r w:rsidR="00460E7D" w:rsidRPr="00D07DEE">
        <w:t>研究</w:t>
      </w:r>
      <w:proofErr w:type="gramStart"/>
      <w:r w:rsidR="00460E7D" w:rsidRPr="00D07DEE">
        <w:t>云制造</w:t>
      </w:r>
      <w:proofErr w:type="gramEnd"/>
      <w:r w:rsidR="00460E7D" w:rsidRPr="00D07DEE">
        <w:t>中制造资源与制造能力的虚拟化、服务化描述方法</w:t>
      </w:r>
      <w:r w:rsidRPr="00D07DEE">
        <w:t>，对</w:t>
      </w:r>
      <w:proofErr w:type="gramStart"/>
      <w:r w:rsidRPr="00D07DEE">
        <w:t>云制造</w:t>
      </w:r>
      <w:proofErr w:type="gramEnd"/>
      <w:r w:rsidRPr="00D07DEE">
        <w:t>服务目前通用的</w:t>
      </w:r>
      <w:r w:rsidR="00B3631E" w:rsidRPr="00D07DEE">
        <w:t>发布方法进行总结。</w:t>
      </w:r>
      <w:r w:rsidRPr="00D07DEE">
        <w:t>在此基础上，</w:t>
      </w:r>
      <w:r w:rsidR="00040157" w:rsidRPr="00D07DEE">
        <w:t>研究仿真信息在制造服务模型中的表达方法</w:t>
      </w:r>
      <w:r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Pr="00D07DEE">
        <w:t>根据</w:t>
      </w:r>
      <w:proofErr w:type="gramStart"/>
      <w:r w:rsidRPr="00D07DEE">
        <w:t>云制造</w:t>
      </w:r>
      <w:proofErr w:type="gramEnd"/>
      <w:r w:rsidRPr="00D07DEE">
        <w:t>服务的组合意向结果构建</w:t>
      </w:r>
      <w:r w:rsidR="00B3631E" w:rsidRPr="00D07DEE">
        <w:t>包含完整</w:t>
      </w:r>
      <w:r w:rsidRPr="00D07DEE">
        <w:t>仿真模型</w:t>
      </w:r>
      <w:r w:rsidR="00B3631E" w:rsidRPr="00D07DEE">
        <w:t>信息的服务组合描述文档</w:t>
      </w:r>
      <w:r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Pr="00D07DEE">
        <w:t>以</w:t>
      </w:r>
      <w:r w:rsidRPr="00D07DEE">
        <w:t>Plant Simulation</w:t>
      </w:r>
      <w:r w:rsidRPr="00D07DEE">
        <w:t>仿真平台为基础</w:t>
      </w:r>
      <w:r w:rsidR="00B3631E" w:rsidRPr="00D07DEE">
        <w:t>构建仿真模型实现了仿真指标的输出</w:t>
      </w:r>
      <w:r w:rsidRPr="00D07DEE">
        <w:t>，并且以典型机床产品的</w:t>
      </w:r>
      <w:proofErr w:type="gramStart"/>
      <w:r w:rsidRPr="00D07DEE">
        <w:t>云制造</w:t>
      </w:r>
      <w:proofErr w:type="gramEnd"/>
      <w:r w:rsidRPr="00D07DEE">
        <w:t>服务过程进行案例分析。</w:t>
      </w:r>
    </w:p>
    <w:p w14:paraId="540397F5" w14:textId="1CF6FC85"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854E1C">
        <w:rPr>
          <w:rFonts w:hint="eastAsia"/>
        </w:rPr>
        <w:t>实现</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6663953D"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F3758C">
        <w:instrText xml:space="preserve"> ADDIN NE.Ref.{5723831A-8B53-422B-84B2-FA36C6D7532F}</w:instrText>
      </w:r>
      <w:r w:rsidR="00866D2D">
        <w:fldChar w:fldCharType="separate"/>
      </w:r>
      <w:r w:rsidR="00F3758C">
        <w:rPr>
          <w:color w:val="080000"/>
          <w:vertAlign w:val="superscript"/>
        </w:rPr>
        <w:t>[1-3]</w:t>
      </w:r>
      <w:r w:rsidR="00866D2D">
        <w:fldChar w:fldCharType="end"/>
      </w:r>
      <w:r w:rsidRPr="00CA64D6">
        <w:t>。</w:t>
      </w:r>
    </w:p>
    <w:p w14:paraId="019AF50B" w14:textId="39CC66D7"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F3758C">
        <w:instrText xml:space="preserve"> ADDIN NE.Ref.{E0221FF2-F7D6-4806-A3E8-76605A6966F1}</w:instrText>
      </w:r>
      <w:r w:rsidR="006A23DC">
        <w:fldChar w:fldCharType="separate"/>
      </w:r>
      <w:r w:rsidR="00F3758C">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6491C5B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F3758C">
        <w:instrText xml:space="preserve"> ADDIN NE.Ref.{D578524D-BCEF-499A-86F7-3A01AABE56CE}</w:instrText>
      </w:r>
      <w:r w:rsidR="00D922F1">
        <w:fldChar w:fldCharType="separate"/>
      </w:r>
      <w:r w:rsidR="00F3758C">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F3758C">
        <w:instrText xml:space="preserve"> ADDIN NE.Ref.{2DA2D1D2-F55C-4299-9854-E0FA774C4FA2}</w:instrText>
      </w:r>
      <w:r w:rsidR="00D922F1">
        <w:fldChar w:fldCharType="separate"/>
      </w:r>
      <w:r w:rsidR="00F3758C">
        <w:rPr>
          <w:color w:val="080000"/>
          <w:vertAlign w:val="superscript"/>
        </w:rPr>
        <w:t>[8-12]</w:t>
      </w:r>
      <w:r w:rsidR="00D922F1">
        <w:fldChar w:fldCharType="end"/>
      </w:r>
      <w:r w:rsidRPr="00CA64D6">
        <w:t>。</w:t>
      </w:r>
    </w:p>
    <w:p w14:paraId="299C0209" w14:textId="47D19BD5"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F3758C">
        <w:instrText xml:space="preserve"> ADDIN NE.Ref.{A47C6AC2-3554-4D2E-BC38-CB10D3497846}</w:instrText>
      </w:r>
      <w:r w:rsidR="00D922F1">
        <w:fldChar w:fldCharType="separate"/>
      </w:r>
      <w:r w:rsidR="00F3758C">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lastRenderedPageBreak/>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A220189" w:rsidR="00C179E9" w:rsidRPr="00CA64D6" w:rsidRDefault="00C179E9" w:rsidP="00CA64D6">
      <w:pPr>
        <w:spacing w:line="400" w:lineRule="exact"/>
        <w:ind w:firstLineChars="200" w:firstLine="480"/>
      </w:pPr>
      <w:r w:rsidRPr="00CA64D6">
        <w:t>张霖等</w:t>
      </w:r>
      <w:r w:rsidR="00D922F1">
        <w:fldChar w:fldCharType="begin"/>
      </w:r>
      <w:r w:rsidR="00F3758C">
        <w:instrText xml:space="preserve"> ADDIN NE.Ref.{A1707921-BEB9-42B9-B395-F7975ABF5450}</w:instrText>
      </w:r>
      <w:r w:rsidR="00D922F1">
        <w:fldChar w:fldCharType="separate"/>
      </w:r>
      <w:r w:rsidR="00F3758C">
        <w:rPr>
          <w:rFonts w:ascii="宋体" w:cs="宋体"/>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7B893703" w:rsidR="00C179E9" w:rsidRPr="00CA64D6" w:rsidRDefault="00C179E9" w:rsidP="00CA64D6">
      <w:pPr>
        <w:spacing w:line="400" w:lineRule="exact"/>
        <w:ind w:firstLineChars="200" w:firstLine="480"/>
      </w:pPr>
      <w:r w:rsidRPr="00CA64D6">
        <w:t>李瑞芳等</w:t>
      </w:r>
      <w:r w:rsidR="001C5DC5">
        <w:fldChar w:fldCharType="begin"/>
      </w:r>
      <w:r w:rsidR="00F3758C">
        <w:instrText xml:space="preserve"> ADDIN NE.Ref.{3007583A-B664-47EB-BDDF-FF9296C36288}</w:instrText>
      </w:r>
      <w:r w:rsidR="001C5DC5">
        <w:fldChar w:fldCharType="separate"/>
      </w:r>
      <w:r w:rsidR="00F3758C">
        <w:rPr>
          <w:rFonts w:ascii="宋体" w:cs="宋体"/>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F3758C">
        <w:instrText xml:space="preserve"> ADDIN NE.Ref.{61A884D1-D009-489F-872B-5A440AE72BCB}</w:instrText>
      </w:r>
      <w:r w:rsidR="001C5DC5">
        <w:fldChar w:fldCharType="separate"/>
      </w:r>
      <w:r w:rsidR="00F3758C">
        <w:rPr>
          <w:rFonts w:ascii="宋体" w:cs="宋体"/>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F3758C">
        <w:instrText xml:space="preserve"> ADDIN NE.Ref.{BA86AD14-72D3-4657-BE1A-E178BE7C77DB}</w:instrText>
      </w:r>
      <w:r w:rsidR="001C5DC5">
        <w:fldChar w:fldCharType="separate"/>
      </w:r>
      <w:r w:rsidR="00F3758C">
        <w:rPr>
          <w:rFonts w:ascii="宋体" w:cs="宋体"/>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F3758C">
        <w:instrText xml:space="preserve"> ADDIN NE.Ref.{9C35684E-33A5-402A-B28E-6924FC04334D}</w:instrText>
      </w:r>
      <w:r w:rsidR="001C5DC5">
        <w:fldChar w:fldCharType="separate"/>
      </w:r>
      <w:r w:rsidR="00F3758C">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7CDCB011" w:rsidR="00C179E9" w:rsidRPr="00CA64D6" w:rsidRDefault="00C179E9" w:rsidP="00CA64D6">
      <w:pPr>
        <w:spacing w:line="400" w:lineRule="exact"/>
        <w:ind w:firstLineChars="200" w:firstLine="480"/>
      </w:pPr>
      <w:r w:rsidRPr="00CA64D6">
        <w:t>任磊</w:t>
      </w:r>
      <w:r w:rsidR="001C5DC5">
        <w:fldChar w:fldCharType="begin"/>
      </w:r>
      <w:r w:rsidR="00F3758C">
        <w:instrText xml:space="preserve"> ADDIN NE.Ref.{6964B95F-38AB-485E-B388-9F6327A73D1B}</w:instrText>
      </w:r>
      <w:r w:rsidR="001C5DC5">
        <w:fldChar w:fldCharType="separate"/>
      </w:r>
      <w:r w:rsidR="00F3758C">
        <w:rPr>
          <w:rFonts w:ascii="宋体" w:cs="宋体"/>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41881C31" w:rsidR="00FD3ED0" w:rsidRDefault="00C179E9" w:rsidP="00821FF0">
      <w:pPr>
        <w:spacing w:line="400" w:lineRule="exact"/>
        <w:ind w:firstLineChars="200" w:firstLine="480"/>
      </w:pPr>
      <w:r w:rsidRPr="00CA64D6">
        <w:t>RAUSCHECHER U</w:t>
      </w:r>
      <w:r w:rsidRPr="00CA64D6">
        <w:t>等</w:t>
      </w:r>
      <w:r w:rsidR="001C5DC5">
        <w:fldChar w:fldCharType="begin"/>
      </w:r>
      <w:r w:rsidR="00F3758C">
        <w:instrText xml:space="preserve"> ADDIN NE.Ref.{0B925283-FB22-43ED-8D63-DBBEF726CA9A}</w:instrText>
      </w:r>
      <w:r w:rsidR="001C5DC5">
        <w:fldChar w:fldCharType="separate"/>
      </w:r>
      <w:r w:rsidR="00F3758C">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w:t>
      </w:r>
      <w:r w:rsidRPr="00CA64D6">
        <w:lastRenderedPageBreak/>
        <w:t>户基于制造云（</w:t>
      </w:r>
      <w:r w:rsidRPr="00CA64D6">
        <w:t>ManuCloud</w:t>
      </w:r>
      <w:r w:rsidRPr="00CA64D6">
        <w:t>）配置和订购定制产品；李楠等</w:t>
      </w:r>
      <w:r w:rsidR="00251523">
        <w:fldChar w:fldCharType="begin"/>
      </w:r>
      <w:r w:rsidR="00F3758C">
        <w:instrText xml:space="preserve"> ADDIN NE.Ref.{9FCD5FDF-7FCA-44C9-8938-D1894BD5801A}</w:instrText>
      </w:r>
      <w:r w:rsidR="00251523">
        <w:fldChar w:fldCharType="separate"/>
      </w:r>
      <w:r w:rsidR="00F3758C">
        <w:rPr>
          <w:rFonts w:ascii="宋体" w:cs="宋体"/>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F3758C">
        <w:instrText xml:space="preserve"> ADDIN NE.Ref.{EE4AFEF7-4E2E-40E1-AF54-5EA988051376}</w:instrText>
      </w:r>
      <w:r w:rsidR="00251523">
        <w:fldChar w:fldCharType="separate"/>
      </w:r>
      <w:r w:rsidR="00F3758C">
        <w:rPr>
          <w:rFonts w:ascii="宋体" w:cs="宋体"/>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F3758C">
        <w:instrText xml:space="preserve"> ADDIN NE.Ref.{36C14E53-1285-4F9D-A477-99AA5D9F54C3}</w:instrText>
      </w:r>
      <w:r w:rsidR="00251523">
        <w:fldChar w:fldCharType="separate"/>
      </w:r>
      <w:r w:rsidR="00F3758C">
        <w:rPr>
          <w:rFonts w:ascii="宋体" w:cs="宋体"/>
          <w:color w:val="080000"/>
          <w:vertAlign w:val="superscript"/>
        </w:rPr>
        <w:t>[26]</w:t>
      </w:r>
      <w:r w:rsidR="00251523">
        <w:fldChar w:fldCharType="end"/>
      </w:r>
      <w:r w:rsidRPr="00CA64D6">
        <w:t>、王中杰等</w:t>
      </w:r>
      <w:r w:rsidR="00251523">
        <w:fldChar w:fldCharType="begin"/>
      </w:r>
      <w:r w:rsidR="00F3758C">
        <w:instrText xml:space="preserve"> ADDIN NE.Ref.{190D588D-1300-4BE7-890D-897BA6079E19}</w:instrText>
      </w:r>
      <w:r w:rsidR="00251523">
        <w:fldChar w:fldCharType="separate"/>
      </w:r>
      <w:r w:rsidR="00F3758C">
        <w:rPr>
          <w:rFonts w:ascii="宋体" w:cs="宋体"/>
          <w:color w:val="080000"/>
          <w:vertAlign w:val="superscript"/>
        </w:rPr>
        <w:t>[27]</w:t>
      </w:r>
      <w:r w:rsidR="00251523">
        <w:fldChar w:fldCharType="end"/>
      </w:r>
      <w:r w:rsidRPr="00CA64D6">
        <w:t>和王正成等</w:t>
      </w:r>
      <w:r w:rsidR="00251523">
        <w:fldChar w:fldCharType="begin"/>
      </w:r>
      <w:r w:rsidR="00F3758C">
        <w:instrText xml:space="preserve"> ADDIN NE.Ref.{05E46856-36A9-46CA-906D-2108B4F57A0E}</w:instrText>
      </w:r>
      <w:r w:rsidR="00251523">
        <w:fldChar w:fldCharType="separate"/>
      </w:r>
      <w:r w:rsidR="00F3758C">
        <w:rPr>
          <w:rFonts w:ascii="宋体" w:cs="宋体"/>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F3758C">
        <w:instrText xml:space="preserve"> ADDIN NE.Ref.{DFBD9B65-9E5F-4BFA-A5FC-2D9DF2A14D9F}</w:instrText>
      </w:r>
      <w:r w:rsidR="00251523">
        <w:fldChar w:fldCharType="separate"/>
      </w:r>
      <w:r w:rsidR="00F3758C">
        <w:rPr>
          <w:rFonts w:ascii="宋体" w:cs="宋体"/>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3C9554C6" w:rsidR="00FB5784" w:rsidRDefault="00FB5784" w:rsidP="00FB5784">
      <w:pPr>
        <w:pStyle w:val="3"/>
      </w:pPr>
      <w:bookmarkStart w:id="13" w:name="_Toc501892790"/>
      <w:r>
        <w:rPr>
          <w:rFonts w:hint="eastAsia"/>
        </w:rPr>
        <w:t>1</w:t>
      </w:r>
      <w:r>
        <w:t xml:space="preserve">.3.2 </w:t>
      </w:r>
      <w:proofErr w:type="gramStart"/>
      <w:r>
        <w:rPr>
          <w:rFonts w:hint="eastAsia"/>
        </w:rPr>
        <w:t>云制造</w:t>
      </w:r>
      <w:proofErr w:type="gramEnd"/>
      <w:r>
        <w:t>服务匹配</w:t>
      </w:r>
      <w:r w:rsidR="00D4307E">
        <w:rPr>
          <w:rFonts w:hint="eastAsia"/>
        </w:rPr>
        <w:t>及组合</w:t>
      </w:r>
      <w:r>
        <w:t>的研究进展</w:t>
      </w:r>
      <w:bookmarkEnd w:id="13"/>
    </w:p>
    <w:p w14:paraId="28AC19BB" w14:textId="59320FF2"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F3758C">
        <w:rPr>
          <w:color w:val="000000"/>
        </w:rPr>
        <w:instrText xml:space="preserve"> ADDIN NE.Ref.{B6A6B308-BBF9-4E2D-A990-14A15016A3A8}</w:instrText>
      </w:r>
      <w:r w:rsidR="001102C4">
        <w:rPr>
          <w:color w:val="000000"/>
        </w:rPr>
        <w:fldChar w:fldCharType="separate"/>
      </w:r>
      <w:r w:rsidR="00F3758C">
        <w:rPr>
          <w:rFonts w:ascii="宋体" w:cs="宋体"/>
          <w:color w:val="080000"/>
          <w:vertAlign w:val="superscript"/>
        </w:rPr>
        <w:t>[30]</w:t>
      </w:r>
      <w:r w:rsidR="001102C4">
        <w:rPr>
          <w:color w:val="000000"/>
        </w:rPr>
        <w:fldChar w:fldCharType="end"/>
      </w:r>
      <w:r w:rsidRPr="00A64907">
        <w:rPr>
          <w:color w:val="000000"/>
        </w:rPr>
        <w:t>。</w:t>
      </w:r>
    </w:p>
    <w:p w14:paraId="0935B836" w14:textId="2967CDD9"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F3758C">
        <w:instrText xml:space="preserve"> ADDIN NE.Ref.{5E8DDC17-2068-4AB2-B457-4FA70612F360}</w:instrText>
      </w:r>
      <w:r w:rsidR="00EC2687">
        <w:fldChar w:fldCharType="separate"/>
      </w:r>
      <w:r w:rsidR="00F3758C">
        <w:rPr>
          <w:rFonts w:ascii="宋体" w:cs="宋体"/>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3D3A132" w:rsidR="00484B4A" w:rsidRPr="00585F70" w:rsidRDefault="00585F70" w:rsidP="00585F70">
      <w:pPr>
        <w:spacing w:line="400" w:lineRule="exact"/>
        <w:ind w:firstLineChars="200" w:firstLine="480"/>
      </w:pPr>
      <w:r>
        <w:rPr>
          <w:rFonts w:hint="eastAsia"/>
        </w:rPr>
        <w:t>李慧芳等</w:t>
      </w:r>
      <w:r w:rsidR="00EC2687">
        <w:fldChar w:fldCharType="begin"/>
      </w:r>
      <w:r w:rsidR="00F3758C">
        <w:instrText xml:space="preserve"> ADDIN NE.Ref.{A3E31B8E-9FC2-4C99-AD12-3EB7D4E6BDAE}</w:instrText>
      </w:r>
      <w:r w:rsidR="00EC2687">
        <w:fldChar w:fldCharType="separate"/>
      </w:r>
      <w:r w:rsidR="00F3758C">
        <w:rPr>
          <w:rFonts w:ascii="宋体" w:cs="宋体"/>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03EA0916"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F3758C">
        <w:instrText xml:space="preserve"> ADDIN NE.Ref.{BE8BE332-7850-4E6C-A9E8-0F5921817B3B}</w:instrText>
      </w:r>
      <w:r w:rsidR="00EC2687">
        <w:fldChar w:fldCharType="separate"/>
      </w:r>
      <w:r w:rsidR="00F3758C">
        <w:rPr>
          <w:rFonts w:ascii="宋体" w:cs="宋体"/>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5993E68" w:rsidR="00585F70" w:rsidRDefault="00585F70" w:rsidP="00585F70">
      <w:pPr>
        <w:spacing w:line="400" w:lineRule="exact"/>
        <w:ind w:firstLineChars="200" w:firstLine="480"/>
      </w:pPr>
      <w:r>
        <w:rPr>
          <w:rFonts w:hint="eastAsia"/>
        </w:rPr>
        <w:t>张金广</w:t>
      </w:r>
      <w:r>
        <w:t>等</w:t>
      </w:r>
      <w:r w:rsidR="00EC2687">
        <w:fldChar w:fldCharType="begin"/>
      </w:r>
      <w:r w:rsidR="00F3758C">
        <w:instrText xml:space="preserve"> ADDIN NE.Ref.{7908CC95-BB74-4ABA-A652-68E4A2A6D964}</w:instrText>
      </w:r>
      <w:r w:rsidR="00EC2687">
        <w:fldChar w:fldCharType="separate"/>
      </w:r>
      <w:r w:rsidR="00F3758C">
        <w:rPr>
          <w:rFonts w:ascii="宋体" w:cs="宋体"/>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147559B5" w:rsidR="00585F70" w:rsidRDefault="00585F70" w:rsidP="00585F70">
      <w:pPr>
        <w:spacing w:line="400" w:lineRule="exact"/>
        <w:ind w:firstLineChars="200" w:firstLine="480"/>
      </w:pPr>
      <w:r>
        <w:rPr>
          <w:rFonts w:hint="eastAsia"/>
        </w:rPr>
        <w:t>李成海等</w:t>
      </w:r>
      <w:r w:rsidR="00EC2687">
        <w:fldChar w:fldCharType="begin"/>
      </w:r>
      <w:r w:rsidR="00F3758C">
        <w:instrText xml:space="preserve"> ADDIN NE.Ref.{48D79A37-1674-4A85-8BA6-1B734FE6405A}</w:instrText>
      </w:r>
      <w:r w:rsidR="00EC2687">
        <w:fldChar w:fldCharType="separate"/>
      </w:r>
      <w:r w:rsidR="00F3758C">
        <w:rPr>
          <w:rFonts w:ascii="宋体" w:cs="宋体"/>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73406410" w:rsidR="00EC2687" w:rsidRPr="00EC2687" w:rsidRDefault="00EC2687" w:rsidP="003C33B3">
      <w:pPr>
        <w:spacing w:line="400" w:lineRule="exact"/>
        <w:ind w:firstLineChars="200" w:firstLine="480"/>
      </w:pPr>
      <w:proofErr w:type="gramStart"/>
      <w:r>
        <w:rPr>
          <w:rFonts w:hint="eastAsia"/>
        </w:rPr>
        <w:lastRenderedPageBreak/>
        <w:t>盛步云</w:t>
      </w:r>
      <w:proofErr w:type="gramEnd"/>
      <w:r>
        <w:t>等</w:t>
      </w:r>
      <w:r>
        <w:fldChar w:fldCharType="begin"/>
      </w:r>
      <w:r w:rsidR="00F3758C">
        <w:instrText xml:space="preserve"> ADDIN NE.Ref.{B42A2273-681A-4183-A3C5-9B996CA7B07B}</w:instrText>
      </w:r>
      <w:r>
        <w:fldChar w:fldCharType="separate"/>
      </w:r>
      <w:r w:rsidR="00F3758C">
        <w:rPr>
          <w:rFonts w:ascii="宋体" w:cs="宋体"/>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24883B55" w:rsidR="00CE2771" w:rsidRPr="00CE2771" w:rsidRDefault="00A503A4" w:rsidP="008C2BD6">
      <w:pPr>
        <w:spacing w:line="400" w:lineRule="exact"/>
        <w:ind w:firstLineChars="200" w:firstLine="480"/>
      </w:pPr>
      <w:r>
        <w:rPr>
          <w:rFonts w:hint="eastAsia"/>
        </w:rPr>
        <w:t>赵金辉等</w:t>
      </w:r>
      <w:r w:rsidR="00EC2687">
        <w:fldChar w:fldCharType="begin"/>
      </w:r>
      <w:r w:rsidR="00F3758C">
        <w:instrText xml:space="preserve"> ADDIN NE.Ref.{740199BE-DEC2-44D9-85E5-F983DEF5D2E1}</w:instrText>
      </w:r>
      <w:r w:rsidR="00EC2687">
        <w:fldChar w:fldCharType="separate"/>
      </w:r>
      <w:r w:rsidR="00F3758C">
        <w:rPr>
          <w:rFonts w:ascii="宋体" w:cs="宋体"/>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0F1AB8A0" w14:textId="2C6C692C"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F3758C">
        <w:instrText xml:space="preserve"> ADDIN NE.Ref.{700D79A2-504B-4428-B130-A3DBD35CA285}</w:instrText>
      </w:r>
      <w:r w:rsidR="00A0705D">
        <w:fldChar w:fldCharType="separate"/>
      </w:r>
      <w:r w:rsidR="00F3758C">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4E695C48"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F3758C">
        <w:rPr>
          <w:vertAlign w:val="superscript"/>
        </w:rPr>
        <w:instrText xml:space="preserve"> ADDIN NE.Ref.{C4028846-C2CE-49C3-AF57-A53752A89F90}</w:instrText>
      </w:r>
      <w:r w:rsidR="00A0705D">
        <w:rPr>
          <w:vertAlign w:val="superscript"/>
        </w:rPr>
        <w:fldChar w:fldCharType="separate"/>
      </w:r>
      <w:r w:rsidR="00F3758C">
        <w:rPr>
          <w:rFonts w:ascii="宋体" w:cs="宋体"/>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F3758C">
        <w:rPr>
          <w:vertAlign w:val="superscript"/>
        </w:rPr>
        <w:instrText xml:space="preserve"> ADDIN NE.Ref.{7C8075A6-C3A9-4D77-B68F-DC74B3BDE7BF}</w:instrText>
      </w:r>
      <w:r w:rsidR="00A0705D">
        <w:rPr>
          <w:vertAlign w:val="superscript"/>
        </w:rPr>
        <w:fldChar w:fldCharType="separate"/>
      </w:r>
      <w:r w:rsidR="00F3758C">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F3758C">
        <w:instrText xml:space="preserve"> ADDIN NE.Ref.{62627970-7896-4074-8113-8AEABE02274F}</w:instrText>
      </w:r>
      <w:r w:rsidR="00A0705D">
        <w:fldChar w:fldCharType="separate"/>
      </w:r>
      <w:r w:rsidR="00F3758C">
        <w:rPr>
          <w:rFonts w:ascii="宋体" w:cs="宋体"/>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5EEEA18D" w:rsidR="00D13549" w:rsidRPr="00D13549" w:rsidRDefault="00D13549" w:rsidP="00D13549">
      <w:pPr>
        <w:spacing w:line="400" w:lineRule="exact"/>
        <w:ind w:firstLineChars="200" w:firstLine="480"/>
      </w:pPr>
      <w:r w:rsidRPr="00D13549">
        <w:t>倪晚成等</w:t>
      </w:r>
      <w:r w:rsidR="00A0705D">
        <w:fldChar w:fldCharType="begin"/>
      </w:r>
      <w:r w:rsidR="00F3758C">
        <w:instrText xml:space="preserve"> ADDIN NE.Ref.{DB5410BD-234E-45CC-AE6B-77D552BAFF9B}</w:instrText>
      </w:r>
      <w:r w:rsidR="00A0705D">
        <w:fldChar w:fldCharType="separate"/>
      </w:r>
      <w:r w:rsidR="00F3758C">
        <w:rPr>
          <w:rFonts w:ascii="宋体" w:cs="宋体"/>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w:t>
      </w:r>
      <w:r w:rsidRPr="00D13549">
        <w:lastRenderedPageBreak/>
        <w:t>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F3758C">
        <w:instrText xml:space="preserve"> ADDIN NE.Ref.{4746A4E8-2E4F-49F5-99EF-C7242AFFA939}</w:instrText>
      </w:r>
      <w:r w:rsidR="00A0705D">
        <w:fldChar w:fldCharType="separate"/>
      </w:r>
      <w:r w:rsidR="00F3758C">
        <w:rPr>
          <w:color w:val="080000"/>
          <w:vertAlign w:val="superscript"/>
        </w:rPr>
        <w:t>[42]</w:t>
      </w:r>
      <w:r w:rsidR="00A0705D">
        <w:fldChar w:fldCharType="end"/>
      </w:r>
      <w:r w:rsidR="00A0705D">
        <w:rPr>
          <w:rFonts w:hint="eastAsia"/>
        </w:rPr>
        <w:t>。</w:t>
      </w:r>
    </w:p>
    <w:p w14:paraId="24EF21CB" w14:textId="680D7F6B" w:rsidR="00580FCE" w:rsidRDefault="00BD4FFA" w:rsidP="00BD4FFA">
      <w:pPr>
        <w:spacing w:line="400" w:lineRule="exact"/>
        <w:ind w:firstLineChars="200" w:firstLine="480"/>
      </w:pPr>
      <w:r w:rsidRPr="00BD4FFA">
        <w:t>Wang</w:t>
      </w:r>
      <w:r w:rsidRPr="00BD4FFA">
        <w:t>等人</w:t>
      </w:r>
      <w:r w:rsidR="006E4BAE" w:rsidRPr="006E4BAE">
        <w:fldChar w:fldCharType="begin"/>
      </w:r>
      <w:r w:rsidR="00F3758C">
        <w:instrText xml:space="preserve"> ADDIN NE.Ref.{2E7DF131-A245-4C88-82EA-1713C573DA57}</w:instrText>
      </w:r>
      <w:r w:rsidR="006E4BAE" w:rsidRPr="006E4BAE">
        <w:fldChar w:fldCharType="separate"/>
      </w:r>
      <w:r w:rsidR="00F3758C">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F3758C">
        <w:instrText xml:space="preserve"> ADDIN NE.Ref.{677F2DDF-067B-479E-B8AA-9D317FD6CE54}</w:instrText>
      </w:r>
      <w:r w:rsidR="006E4BAE" w:rsidRPr="006E4BAE">
        <w:fldChar w:fldCharType="separate"/>
      </w:r>
      <w:r w:rsidR="00F3758C">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4" w:name="_Toc501892792"/>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39379C23"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F3758C">
        <w:instrText xml:space="preserve"> ADDIN NE.Ref.{1041063E-036B-4380-80CC-1D16770FC0A1}</w:instrText>
      </w:r>
      <w:r w:rsidR="00CB1D7C">
        <w:fldChar w:fldCharType="separate"/>
      </w:r>
      <w:r w:rsidR="00F3758C">
        <w:rPr>
          <w:rFonts w:ascii="宋体" w:cs="宋体"/>
          <w:color w:val="080000"/>
          <w:vertAlign w:val="superscript"/>
        </w:rPr>
        <w:t>[45]</w:t>
      </w:r>
      <w:r w:rsidR="00CB1D7C">
        <w:fldChar w:fldCharType="end"/>
      </w:r>
      <w:r w:rsidRPr="006472AC">
        <w:t>，目前针对评价方法的研究进展如下</w:t>
      </w:r>
      <w:r w:rsidRPr="006472AC">
        <w:t xml:space="preserve">: </w:t>
      </w:r>
    </w:p>
    <w:p w14:paraId="2902DB96" w14:textId="4F18E654" w:rsidR="006472AC" w:rsidRPr="006472AC" w:rsidRDefault="006472AC" w:rsidP="006472AC">
      <w:pPr>
        <w:spacing w:line="400" w:lineRule="exact"/>
        <w:ind w:firstLineChars="200" w:firstLine="480"/>
      </w:pPr>
      <w:r w:rsidRPr="006472AC">
        <w:t>Nie</w:t>
      </w:r>
      <w:r w:rsidRPr="006472AC">
        <w:t>等</w:t>
      </w:r>
      <w:r w:rsidR="00CB1D7C">
        <w:fldChar w:fldCharType="begin"/>
      </w:r>
      <w:r w:rsidR="00F3758C">
        <w:instrText xml:space="preserve"> ADDIN NE.Ref.{F3E1DD1C-3301-4145-9419-69671C15B035}</w:instrText>
      </w:r>
      <w:r w:rsidR="00CB1D7C">
        <w:fldChar w:fldCharType="separate"/>
      </w:r>
      <w:r w:rsidR="00F3758C">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F3758C">
        <w:instrText xml:space="preserve"> ADDIN NE.Ref.{30009951-1596-4C61-BCA7-E6D42CD4FA9E}</w:instrText>
      </w:r>
      <w:r w:rsidR="00CB1D7C">
        <w:fldChar w:fldCharType="separate"/>
      </w:r>
      <w:r w:rsidR="00F3758C">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F3758C">
        <w:instrText xml:space="preserve"> ADDIN NE.Ref.{6EB9A589-B494-4721-B17E-43443071DDB2}</w:instrText>
      </w:r>
      <w:r w:rsidR="00CB1D7C">
        <w:fldChar w:fldCharType="separate"/>
      </w:r>
      <w:r w:rsidR="00F3758C">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F3758C">
        <w:instrText xml:space="preserve"> ADDIN NE.Ref.{A63D27AE-9F32-4789-AF3A-7801391B3DE7}</w:instrText>
      </w:r>
      <w:r w:rsidR="00CB1D7C">
        <w:fldChar w:fldCharType="separate"/>
      </w:r>
      <w:r w:rsidR="00F3758C">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3EB77AC2"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F3758C">
        <w:instrText xml:space="preserve"> ADDIN NE.Ref.{4D170872-89EC-455C-B7B7-52159650AFBC}</w:instrText>
      </w:r>
      <w:r w:rsidR="00CB1D7C">
        <w:fldChar w:fldCharType="separate"/>
      </w:r>
      <w:r w:rsidR="00F3758C">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F3758C">
        <w:instrText xml:space="preserve"> ADDIN NE.Ref.{27527EF2-1FFD-48F3-BE5E-569AAFFDD27C}</w:instrText>
      </w:r>
      <w:r w:rsidR="00CB1D7C">
        <w:fldChar w:fldCharType="separate"/>
      </w:r>
      <w:r w:rsidR="00F3758C">
        <w:rPr>
          <w:rFonts w:ascii="宋体" w:cs="宋体"/>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F3758C">
        <w:instrText xml:space="preserve"> ADDIN NE.Ref.{D54BA3CE-2514-426C-B7D6-365DA9D202C4}</w:instrText>
      </w:r>
      <w:r w:rsidR="00CB1D7C">
        <w:fldChar w:fldCharType="separate"/>
      </w:r>
      <w:r w:rsidR="00F3758C">
        <w:rPr>
          <w:rFonts w:ascii="宋体" w:cs="宋体"/>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F3758C">
        <w:instrText xml:space="preserve"> ADDIN NE.Ref.{2E5C5566-11A6-4368-B730-4BE4C347D8FA}</w:instrText>
      </w:r>
      <w:r w:rsidR="00CB1D7C">
        <w:fldChar w:fldCharType="separate"/>
      </w:r>
      <w:r w:rsidR="00F3758C">
        <w:rPr>
          <w:rFonts w:ascii="宋体" w:cs="宋体"/>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F3758C">
        <w:instrText xml:space="preserve"> ADDIN NE.Ref.{33EB20AE-CA4F-408A-9F92-DE5A90EF6EA3}</w:instrText>
      </w:r>
      <w:r w:rsidR="00CB1D7C">
        <w:fldChar w:fldCharType="separate"/>
      </w:r>
      <w:r w:rsidR="00F3758C">
        <w:rPr>
          <w:rFonts w:ascii="宋体" w:cs="宋体"/>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w:t>
      </w:r>
      <w:r w:rsidRPr="006472AC">
        <w:lastRenderedPageBreak/>
        <w:t>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F3758C">
        <w:instrText xml:space="preserve"> ADDIN NE.Ref.{525B6FCE-46E4-4DD6-8FAE-E84EB9DA0C74}</w:instrText>
      </w:r>
      <w:r w:rsidR="00CB1D7C">
        <w:fldChar w:fldCharType="separate"/>
      </w:r>
      <w:r w:rsidR="00F3758C">
        <w:rPr>
          <w:rFonts w:ascii="宋体" w:cs="宋体"/>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5" w:name="_Toc501892793"/>
      <w:r>
        <w:rPr>
          <w:rFonts w:hint="eastAsia"/>
        </w:rPr>
        <w:t>1.4 论文的主要工作和章节安排</w:t>
      </w:r>
      <w:bookmarkEnd w:id="15"/>
    </w:p>
    <w:p w14:paraId="4680D961" w14:textId="62284578" w:rsidR="00407D56" w:rsidRDefault="00407D56" w:rsidP="00407D56">
      <w:pPr>
        <w:pStyle w:val="3"/>
      </w:pPr>
      <w:bookmarkStart w:id="16" w:name="_Toc501892794"/>
      <w:r>
        <w:rPr>
          <w:rFonts w:hint="eastAsia"/>
        </w:rPr>
        <w:t>1.4.1</w:t>
      </w:r>
      <w:r>
        <w:t xml:space="preserve"> </w:t>
      </w:r>
      <w:r>
        <w:rPr>
          <w:rFonts w:hint="eastAsia"/>
        </w:rPr>
        <w:t>论文主要工作</w:t>
      </w:r>
      <w:bookmarkEnd w:id="16"/>
    </w:p>
    <w:p w14:paraId="1B131FA1" w14:textId="17326894" w:rsidR="00E63AF5" w:rsidRPr="00E63AF5" w:rsidRDefault="007444E1" w:rsidP="00E63AF5">
      <w:pPr>
        <w:spacing w:line="400" w:lineRule="exact"/>
        <w:ind w:firstLineChars="200" w:firstLine="480"/>
      </w:pPr>
      <w:r>
        <w:rPr>
          <w:rFonts w:hint="eastAsia"/>
        </w:rPr>
        <w:t>仿真方法是评价服务组合方案的一种有效方法。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发布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24D796BF" w:rsidR="00E63AF5" w:rsidRPr="000D38E2" w:rsidRDefault="00E63AF5" w:rsidP="00E63AF5">
      <w:pPr>
        <w:spacing w:line="400" w:lineRule="exact"/>
        <w:ind w:firstLineChars="200" w:firstLine="480"/>
      </w:pPr>
      <w:r w:rsidRPr="00E63AF5">
        <w:t>（</w:t>
      </w:r>
      <w:r w:rsidRPr="00E63AF5">
        <w:t>3</w:t>
      </w:r>
      <w:r w:rsidRPr="00E63AF5">
        <w:t>）</w:t>
      </w:r>
      <w:r w:rsidR="001A7A8D">
        <w:rPr>
          <w:rFonts w:hint="eastAsia"/>
        </w:rPr>
        <w:t>分析</w:t>
      </w:r>
      <w:r w:rsidR="001A7A8D">
        <w:t>了</w:t>
      </w:r>
      <w:r w:rsidR="00FB6A27">
        <w:rPr>
          <w:rFonts w:hint="eastAsia"/>
        </w:rPr>
        <w:t>图形数据库</w:t>
      </w:r>
      <w:r w:rsidR="00FB6A27">
        <w:rPr>
          <w:rFonts w:hint="eastAsia"/>
        </w:rPr>
        <w:t>RDF4J</w:t>
      </w:r>
      <w:r w:rsidR="001A7A8D">
        <w:rPr>
          <w:rFonts w:hint="eastAsia"/>
        </w:rPr>
        <w:t>的</w:t>
      </w:r>
      <w:r w:rsidR="001A7A8D">
        <w:t>基本功能</w:t>
      </w:r>
      <w:r w:rsidR="00FB6A27">
        <w:rPr>
          <w:rFonts w:hint="eastAsia"/>
        </w:rPr>
        <w:t>，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lastRenderedPageBreak/>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4B1A89A"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1892795"/>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EF77FE2" w:rsidR="00AB6E83" w:rsidRPr="00AB6E83" w:rsidRDefault="005D08E3" w:rsidP="00AB6E83">
      <w:pPr>
        <w:pStyle w:val="a5"/>
        <w:rPr>
          <w:rFonts w:eastAsiaTheme="minorEastAsia"/>
        </w:rPr>
      </w:pPr>
      <w:r>
        <w:object w:dxaOrig="8055" w:dyaOrig="7035"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351.85pt" o:ole="">
            <v:imagedata r:id="rId23" o:title=""/>
          </v:shape>
          <o:OLEObject Type="Embed" ProgID="Visio.Drawing.15" ShapeID="_x0000_i1025" DrawAspect="Content" ObjectID="_1577389479"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1892796"/>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1892797"/>
      <w:r>
        <w:rPr>
          <w:rFonts w:hint="eastAsia"/>
        </w:rPr>
        <w:t xml:space="preserve">2.1 </w:t>
      </w:r>
      <w:proofErr w:type="gramStart"/>
      <w:r w:rsidR="00686F55">
        <w:rPr>
          <w:rFonts w:hint="eastAsia"/>
        </w:rPr>
        <w:t>云制造</w:t>
      </w:r>
      <w:proofErr w:type="gramEnd"/>
      <w:r w:rsidR="006F4E79">
        <w:rPr>
          <w:rFonts w:hint="eastAsia"/>
        </w:rPr>
        <w:t>概念</w:t>
      </w:r>
      <w:bookmarkEnd w:id="19"/>
    </w:p>
    <w:p w14:paraId="53D671DF" w14:textId="226A57E8" w:rsidR="00241949" w:rsidRDefault="00241949" w:rsidP="007E1BCD">
      <w:pPr>
        <w:pStyle w:val="3"/>
      </w:pPr>
      <w:bookmarkStart w:id="20"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4891FED7"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F3758C">
        <w:instrText xml:space="preserve"> ADDIN NE.Ref.{251C7A4D-0FDB-4897-AAB7-5CA33A3958CD}</w:instrText>
      </w:r>
      <w:r w:rsidR="00EA585F">
        <w:fldChar w:fldCharType="separate"/>
      </w:r>
      <w:r w:rsidR="00F3758C">
        <w:rPr>
          <w:rFonts w:ascii="宋体" w:cs="宋体"/>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F3758C">
        <w:instrText xml:space="preserve"> ADDIN NE.Ref.{FE210DB1-251D-43F7-B3E8-3FF49A4D0786}</w:instrText>
      </w:r>
      <w:r w:rsidR="00196339">
        <w:fldChar w:fldCharType="separate"/>
      </w:r>
      <w:r w:rsidR="00F3758C">
        <w:rPr>
          <w:color w:val="080000"/>
          <w:vertAlign w:val="superscript"/>
        </w:rPr>
        <w:t>[37, 57]</w:t>
      </w:r>
      <w:r w:rsidR="00196339">
        <w:fldChar w:fldCharType="end"/>
      </w:r>
      <w:r w:rsidR="00EA585F" w:rsidRPr="00EA585F">
        <w:rPr>
          <w:rFonts w:hint="eastAsia"/>
        </w:rPr>
        <w:t>、敏捷制造</w:t>
      </w:r>
      <w:r w:rsidR="00196339">
        <w:fldChar w:fldCharType="begin"/>
      </w:r>
      <w:r w:rsidR="00F3758C">
        <w:instrText xml:space="preserve"> ADDIN NE.Ref.{AAD89512-6F9F-4BDA-9A3C-9CEBCB9C7910}</w:instrText>
      </w:r>
      <w:r w:rsidR="00196339">
        <w:fldChar w:fldCharType="separate"/>
      </w:r>
      <w:r w:rsidR="00F3758C">
        <w:rPr>
          <w:color w:val="080000"/>
          <w:vertAlign w:val="superscript"/>
        </w:rPr>
        <w:t>[58, 59]</w:t>
      </w:r>
      <w:r w:rsidR="00196339">
        <w:fldChar w:fldCharType="end"/>
      </w:r>
      <w:r w:rsidR="00EA585F" w:rsidRPr="00EA585F">
        <w:rPr>
          <w:rFonts w:hint="eastAsia"/>
        </w:rPr>
        <w:t>、计算机集成制造</w:t>
      </w:r>
      <w:r w:rsidR="00196339">
        <w:fldChar w:fldCharType="begin"/>
      </w:r>
      <w:r w:rsidR="00F3758C">
        <w:instrText xml:space="preserve"> ADDIN NE.Ref.{AA02D484-F6E5-4179-BFD6-7744AD56F89D}</w:instrText>
      </w:r>
      <w:r w:rsidR="00196339">
        <w:fldChar w:fldCharType="separate"/>
      </w:r>
      <w:r w:rsidR="00F3758C">
        <w:rPr>
          <w:color w:val="080000"/>
          <w:vertAlign w:val="superscript"/>
        </w:rPr>
        <w:t>[60, 61]</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F3758C">
        <w:instrText xml:space="preserve"> ADDIN NE.Ref.{D477E226-72D9-441B-B8E4-146EB2C9257F}</w:instrText>
      </w:r>
      <w:r w:rsidR="00196339">
        <w:fldChar w:fldCharType="separate"/>
      </w:r>
      <w:r w:rsidR="00F3758C">
        <w:rPr>
          <w:rFonts w:ascii="宋体" w:cs="宋体"/>
          <w:color w:val="080000"/>
          <w:vertAlign w:val="superscript"/>
        </w:rPr>
        <w:t>[62, 63]</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F3758C">
        <w:instrText xml:space="preserve"> ADDIN NE.Ref.{A017F387-8CF4-4EB6-B976-A09BFDA1E1FD}</w:instrText>
      </w:r>
      <w:r w:rsidR="00196339">
        <w:fldChar w:fldCharType="separate"/>
      </w:r>
      <w:r w:rsidR="00F3758C">
        <w:rPr>
          <w:rFonts w:ascii="宋体" w:cs="宋体"/>
          <w:color w:val="080000"/>
          <w:vertAlign w:val="superscript"/>
        </w:rPr>
        <w:t>[64]</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F3758C">
        <w:instrText xml:space="preserve"> ADDIN NE.Ref.{FD9C8D17-7210-4E7D-9679-A22EF507A4E7}</w:instrText>
      </w:r>
      <w:r w:rsidR="003044A4">
        <w:fldChar w:fldCharType="separate"/>
      </w:r>
      <w:r w:rsidR="00F3758C">
        <w:rPr>
          <w:color w:val="080000"/>
          <w:vertAlign w:val="superscript"/>
        </w:rPr>
        <w:t>[65]</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13C5489B" w:rsidR="00FB5784" w:rsidRPr="0025794D" w:rsidRDefault="00FB5784" w:rsidP="00FB5784">
      <w:pPr>
        <w:spacing w:line="400" w:lineRule="exact"/>
        <w:ind w:firstLineChars="200" w:firstLine="480"/>
      </w:pPr>
      <w:proofErr w:type="gramStart"/>
      <w:r w:rsidRPr="0025794D">
        <w:rPr>
          <w:rFonts w:hint="eastAsia"/>
        </w:rPr>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F3758C">
        <w:instrText xml:space="preserve"> ADDIN NE.Ref.{BFA85F84-42B1-4AC3-A7B3-3D8A23B6E123}</w:instrText>
      </w:r>
      <w:r>
        <w:fldChar w:fldCharType="separate"/>
      </w:r>
      <w:r w:rsidR="00F3758C">
        <w:rPr>
          <w:rFonts w:ascii="宋体" w:cs="宋体"/>
          <w:color w:val="080000"/>
          <w:vertAlign w:val="superscript"/>
        </w:rPr>
        <w:t>[56, 63, 66]</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1CFC2BA9"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F3758C">
        <w:instrText xml:space="preserve"> ADDIN NE.Ref.{FA8D3485-01B7-4C0F-838C-F20BCAC484EF}</w:instrText>
      </w:r>
      <w:r>
        <w:fldChar w:fldCharType="separate"/>
      </w:r>
      <w:r w:rsidR="00F3758C">
        <w:rPr>
          <w:rFonts w:ascii="宋体" w:cs="宋体"/>
          <w:color w:val="080000"/>
          <w:vertAlign w:val="superscript"/>
        </w:rPr>
        <w:t>[18, 66]</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D7E83A8" w14:textId="2A68E37B" w:rsidR="007B6766" w:rsidRDefault="008C2BD6" w:rsidP="00583274">
      <w:pPr>
        <w:pStyle w:val="3"/>
      </w:pPr>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p>
    <w:p w14:paraId="6E5298F7" w14:textId="293B5B92" w:rsidR="000302DF" w:rsidRPr="00820170" w:rsidRDefault="00820170" w:rsidP="00820170">
      <w:pPr>
        <w:widowControl w:val="0"/>
        <w:autoSpaceDE w:val="0"/>
        <w:autoSpaceDN w:val="0"/>
        <w:adjustRightInd w:val="0"/>
        <w:spacing w:line="400" w:lineRule="exact"/>
        <w:ind w:firstLineChars="200" w:firstLine="480"/>
      </w:pPr>
      <w:r w:rsidRPr="00820170">
        <w:t>Web</w:t>
      </w:r>
      <w:r w:rsidRPr="00820170">
        <w:t>服务是一种简单的模块化的组件，通过网络发布，查找以及调用。随着技术的发展，如平台无关的编程语言及框架的出现，电子商务的兴起和基于网络的应用需求的增大，更加促进了面向服务的架构</w:t>
      </w:r>
      <w:r w:rsidRPr="00820170">
        <w:t>(SOA)</w:t>
      </w:r>
      <w:r w:rsidR="00425716">
        <w:rPr>
          <w:rFonts w:hint="eastAsia"/>
        </w:rPr>
        <w:t>、</w:t>
      </w:r>
      <w:r w:rsidRPr="00820170">
        <w:t>面向服务计算</w:t>
      </w:r>
      <w:r w:rsidRPr="00820170">
        <w:t>(SOC)</w:t>
      </w:r>
      <w:r w:rsidRPr="00820170">
        <w:t>的成熟。企业级的应用越来越复杂，单个的</w:t>
      </w:r>
      <w:r w:rsidR="00B81212">
        <w:t>W</w:t>
      </w:r>
      <w:r w:rsidRPr="00820170">
        <w:t>eb</w:t>
      </w:r>
      <w:r w:rsidR="00EF06AE">
        <w:t xml:space="preserve"> </w:t>
      </w:r>
      <w:r w:rsidR="00B81212">
        <w:rPr>
          <w:rFonts w:hint="eastAsia"/>
        </w:rPr>
        <w:t>S</w:t>
      </w:r>
      <w:r w:rsidR="00EF06AE">
        <w:rPr>
          <w:rFonts w:hint="eastAsia"/>
        </w:rPr>
        <w:t>ervice</w:t>
      </w:r>
      <w:r w:rsidRPr="00820170">
        <w:t>功能有限，无法满足复杂的业务流程的需要，为了解决这样的问题，</w:t>
      </w:r>
      <w:r w:rsidRPr="00820170">
        <w:t>web</w:t>
      </w:r>
      <w:r w:rsidRPr="00820170">
        <w:t>服务组合问题产生了。</w:t>
      </w:r>
      <w:r w:rsidR="000302DF" w:rsidRPr="00820170">
        <w:t>服务组合是指为了完成特定的业务目标或复杂的任务，将多个功能有限的</w:t>
      </w:r>
      <w:r w:rsidR="000302DF" w:rsidRPr="00820170">
        <w:t>Web</w:t>
      </w:r>
      <w:r w:rsidRPr="00820170">
        <w:t>服务按照一定的逻辑和服务自身之间的关系</w:t>
      </w:r>
      <w:r w:rsidRPr="00820170">
        <w:t>“</w:t>
      </w:r>
      <w:r w:rsidRPr="00820170">
        <w:t>封装</w:t>
      </w:r>
      <w:r w:rsidRPr="00820170">
        <w:t>”</w:t>
      </w:r>
      <w:r w:rsidRPr="00820170">
        <w:t>起来，实现用户的复杂需求，从而更大程度地复用</w:t>
      </w:r>
      <w:r w:rsidRPr="00820170">
        <w:t>Web</w:t>
      </w:r>
      <w:r w:rsidRPr="00820170">
        <w:t>服务，提供更加灵活，强大的能力</w:t>
      </w:r>
      <w:r w:rsidR="00EB6010">
        <w:fldChar w:fldCharType="begin"/>
      </w:r>
      <w:r w:rsidR="00F3758C">
        <w:instrText xml:space="preserve"> ADDIN NE.Ref.{314CC802-5099-4E19-A42B-F031E6C46458}</w:instrText>
      </w:r>
      <w:r w:rsidR="00EB6010">
        <w:fldChar w:fldCharType="separate"/>
      </w:r>
      <w:r w:rsidR="00F3758C">
        <w:rPr>
          <w:rFonts w:ascii="宋体" w:cs="宋体"/>
          <w:color w:val="080000"/>
          <w:vertAlign w:val="superscript"/>
        </w:rPr>
        <w:t>[67]</w:t>
      </w:r>
      <w:r w:rsidR="00EB6010">
        <w:fldChar w:fldCharType="end"/>
      </w:r>
      <w:r w:rsidRPr="00820170">
        <w:t>。</w:t>
      </w:r>
    </w:p>
    <w:p w14:paraId="7ADF08F7" w14:textId="7B84E249"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F3758C">
        <w:instrText xml:space="preserve"> ADDIN NE.Ref.{60782C23-5885-4BDC-96AB-EEBB2CE87C73}</w:instrText>
      </w:r>
      <w:r w:rsidR="00EB6010">
        <w:fldChar w:fldCharType="separate"/>
      </w:r>
      <w:r w:rsidR="00F3758C">
        <w:rPr>
          <w:rFonts w:ascii="宋体"/>
          <w:color w:val="080000"/>
          <w:vertAlign w:val="superscript"/>
        </w:rPr>
        <w:t>[</w:t>
      </w:r>
      <w:r w:rsidR="00F3758C">
        <w:rPr>
          <w:rFonts w:ascii="宋体" w:cs="宋体"/>
          <w:color w:val="080000"/>
          <w:vertAlign w:val="superscript"/>
        </w:rPr>
        <w:t>68</w:t>
      </w:r>
      <w:r w:rsidR="00F3758C">
        <w:rPr>
          <w:rFonts w:ascii="宋体"/>
          <w:color w:val="080000"/>
          <w:vertAlign w:val="superscript"/>
        </w:rPr>
        <w:t>]</w:t>
      </w:r>
      <w:r w:rsidR="00EB6010">
        <w:fldChar w:fldCharType="end"/>
      </w:r>
      <w:r w:rsidR="000C08F6">
        <w:rPr>
          <w:rFonts w:hint="eastAsia"/>
        </w:rPr>
        <w:t>。</w:t>
      </w:r>
    </w:p>
    <w:p w14:paraId="6F70DFF3" w14:textId="1D3CC472" w:rsidR="00E6712E" w:rsidRDefault="00E6712E" w:rsidP="004718A5">
      <w:pPr>
        <w:pStyle w:val="3"/>
      </w:pPr>
      <w:r>
        <w:rPr>
          <w:rFonts w:hint="eastAsia"/>
        </w:rPr>
        <w:lastRenderedPageBreak/>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4B798E8C" w:rsidR="00D110BE" w:rsidRPr="0039645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服务可靠性，服务可用性，服务诚信度），解释如下：</w:t>
      </w:r>
    </w:p>
    <w:p w14:paraId="2D757D2D" w14:textId="77777777" w:rsidR="00D110BE" w:rsidRPr="0039645E" w:rsidRDefault="00D110BE" w:rsidP="00D110BE">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0F4FE372" w14:textId="77777777" w:rsidR="00D110BE" w:rsidRPr="0039645E" w:rsidRDefault="00D110BE" w:rsidP="00D110BE">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06D53375" w14:textId="77777777" w:rsidR="00D110BE" w:rsidRPr="0039645E" w:rsidRDefault="00D110BE" w:rsidP="00D110BE">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3C23B4F8" w14:textId="77777777" w:rsidR="00D110BE" w:rsidRPr="0039645E" w:rsidRDefault="00D110BE" w:rsidP="00D110BE">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40E2610A" w14:textId="77777777" w:rsidR="00D110BE" w:rsidRPr="0039645E" w:rsidRDefault="00D110BE" w:rsidP="00D110BE">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47B19965" w14:textId="77777777" w:rsidR="00D110BE" w:rsidRPr="0039645E" w:rsidRDefault="00D110BE" w:rsidP="00D110BE">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03568C97" w14:textId="77777777" w:rsidR="00D110BE" w:rsidRPr="0039645E" w:rsidRDefault="00D110BE" w:rsidP="00D110BE">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2A5C289E" w14:textId="77777777" w:rsidR="00D110BE" w:rsidRPr="0039645E" w:rsidRDefault="00D110BE" w:rsidP="00D110BE">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2C8EEBDF" w14:textId="77777777" w:rsidR="00D110BE" w:rsidRPr="0039645E" w:rsidRDefault="00D110BE" w:rsidP="00D110BE">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01FBA5E1" w14:textId="77777777" w:rsidR="00D110BE" w:rsidRPr="0039645E" w:rsidRDefault="00D110BE" w:rsidP="00D110BE">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2E175060" w14:textId="77777777" w:rsidR="00D110BE" w:rsidRPr="0039645E" w:rsidRDefault="00D110BE" w:rsidP="00D110BE">
      <w:pPr>
        <w:spacing w:line="400" w:lineRule="exact"/>
        <w:ind w:firstLineChars="200" w:firstLine="482"/>
        <w:rPr>
          <w:b/>
          <w:bCs/>
        </w:rPr>
      </w:pPr>
      <w:r w:rsidRPr="0039645E">
        <w:rPr>
          <w:b/>
          <w:bCs/>
        </w:rPr>
        <w:lastRenderedPageBreak/>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4F735016" w14:textId="173C1349" w:rsidR="00D110BE" w:rsidRDefault="00D110BE" w:rsidP="00D110BE">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76BC9076" w14:textId="27FE35F6"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Pr>
          <w:rFonts w:hint="eastAsia"/>
        </w:rPr>
        <w:t>所需指标如下：</w:t>
      </w:r>
    </w:p>
    <w:p w14:paraId="6CE95B6F" w14:textId="77777777" w:rsidR="00D44ECB" w:rsidRPr="00F3345A" w:rsidRDefault="00D44ECB" w:rsidP="00D44ECB">
      <w:pPr>
        <w:spacing w:line="400" w:lineRule="exact"/>
        <w:ind w:firstLineChars="200" w:firstLine="482"/>
        <w:rPr>
          <w:b/>
          <w:bCs/>
        </w:rPr>
      </w:pPr>
      <w:r w:rsidRPr="00F3345A">
        <w:rPr>
          <w:b/>
          <w:bCs/>
        </w:rPr>
        <w:t xml:space="preserve">1. </w:t>
      </w:r>
      <w:r w:rsidRPr="00F3345A">
        <w:rPr>
          <w:b/>
          <w:bCs/>
        </w:rPr>
        <w:t>时间指标</w:t>
      </w:r>
    </w:p>
    <w:p w14:paraId="4F65956E" w14:textId="77777777" w:rsidR="00D44ECB" w:rsidRPr="00F3345A" w:rsidRDefault="00D44ECB" w:rsidP="00D44ECB">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07226A37"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4E517DDF" w14:textId="77777777" w:rsidR="00D44ECB" w:rsidRPr="00F3345A" w:rsidRDefault="00D44ECB" w:rsidP="00D44ECB">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2756AF34"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38C138A" w14:textId="77777777" w:rsidR="00D44ECB" w:rsidRPr="00F3345A" w:rsidRDefault="00D44ECB" w:rsidP="00D44ECB">
      <w:pPr>
        <w:spacing w:line="400" w:lineRule="exact"/>
        <w:ind w:firstLineChars="200" w:firstLine="480"/>
      </w:pPr>
      <w:r w:rsidRPr="00F3345A">
        <w:t>一条给定生产线的生产周期</w:t>
      </w:r>
      <w:r w:rsidRPr="00F3345A">
        <w:t>CT</w:t>
      </w:r>
      <w:r w:rsidRPr="00F3345A">
        <w:t>，是指一个生产任务</w:t>
      </w:r>
      <w:bookmarkStart w:id="21" w:name="OLE_LINK6"/>
      <w:bookmarkStart w:id="22" w:name="OLE_LINK5"/>
      <w:r w:rsidRPr="00F3345A">
        <w:t>从该生产线的第一个站点进入开始加工，到从该生产线的最后一个站点被加工完以后退出的整个过程</w:t>
      </w:r>
      <w:bookmarkEnd w:id="21"/>
      <w:bookmarkEnd w:id="2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6FD67111"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10BC9483" w14:textId="77777777" w:rsidR="00D44ECB" w:rsidRPr="00F3345A" w:rsidRDefault="00D44ECB" w:rsidP="00D44ECB">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2D9A1878"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0BA973E3" w14:textId="77777777" w:rsidR="00D44ECB" w:rsidRPr="00F3345A" w:rsidRDefault="00D44ECB" w:rsidP="00D44ECB">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7ECF7918"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78657F4F" w14:textId="77777777" w:rsidR="00D44ECB" w:rsidRPr="00F3345A" w:rsidRDefault="00D44ECB" w:rsidP="00D44ECB">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68D1E19F" w14:textId="77777777" w:rsidR="00D44ECB" w:rsidRPr="00F3345A" w:rsidRDefault="00D44ECB" w:rsidP="00D44ECB">
      <w:pPr>
        <w:spacing w:line="400" w:lineRule="exact"/>
        <w:ind w:firstLineChars="200" w:firstLine="482"/>
        <w:rPr>
          <w:b/>
          <w:bCs/>
        </w:rPr>
      </w:pPr>
      <w:r w:rsidRPr="00F3345A">
        <w:rPr>
          <w:b/>
          <w:bCs/>
        </w:rPr>
        <w:t xml:space="preserve">2. </w:t>
      </w:r>
      <w:r w:rsidRPr="00F3345A">
        <w:rPr>
          <w:b/>
          <w:bCs/>
        </w:rPr>
        <w:t>能力指标</w:t>
      </w:r>
    </w:p>
    <w:p w14:paraId="56C98E91" w14:textId="77777777" w:rsidR="00D44ECB" w:rsidRPr="00F3345A" w:rsidRDefault="00D44ECB" w:rsidP="00D44ECB">
      <w:pPr>
        <w:spacing w:line="400" w:lineRule="exact"/>
        <w:ind w:firstLineChars="200" w:firstLine="480"/>
      </w:pPr>
      <w:r w:rsidRPr="00F3345A">
        <w:lastRenderedPageBreak/>
        <w:t>论文将能力指标定义为：（完工数量，生产线瓶颈率，单位时间生产量，临界在制品库存，资源状态，资源效率，资源产能，资源负荷，资源类型），解释如下：</w:t>
      </w:r>
      <w:bookmarkStart w:id="23" w:name="OLE_LINK1"/>
      <w:bookmarkStart w:id="24" w:name="OLE_LINK4"/>
    </w:p>
    <w:p w14:paraId="0D6F298B"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7C997D4E" w14:textId="77777777" w:rsidR="00D44ECB" w:rsidRPr="00F3345A" w:rsidRDefault="00D44ECB" w:rsidP="00D44ECB">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23"/>
    <w:bookmarkEnd w:id="24"/>
    <w:p w14:paraId="276901F0"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027C1D8C" w14:textId="77777777" w:rsidR="00D44ECB" w:rsidRPr="00F3345A" w:rsidRDefault="00D44ECB" w:rsidP="00D44ECB">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6E8630AA"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2D05DB6E" w14:textId="77777777" w:rsidR="00D44ECB" w:rsidRPr="00F3345A" w:rsidRDefault="00D44ECB" w:rsidP="00D44ECB">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54BFC421"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5BD41687" w14:textId="77777777" w:rsidR="00D44ECB" w:rsidRPr="00F3345A" w:rsidRDefault="00D44ECB" w:rsidP="00D44ECB">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72713280"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7BAB4332" w14:textId="77777777" w:rsidR="00D44ECB" w:rsidRPr="00F3345A" w:rsidRDefault="00D44ECB" w:rsidP="00D44ECB">
      <w:pPr>
        <w:spacing w:line="400" w:lineRule="exact"/>
        <w:ind w:firstLineChars="200" w:firstLine="480"/>
      </w:pPr>
      <w:r w:rsidRPr="00F3345A">
        <w:t>资源状态</w:t>
      </w:r>
      <w:r w:rsidRPr="00F3345A">
        <w:t>RS</w:t>
      </w:r>
      <w:r w:rsidRPr="00F3345A">
        <w:t>分为工位资源状态和工件资源状态。</w:t>
      </w:r>
    </w:p>
    <w:p w14:paraId="743DC82D" w14:textId="77777777" w:rsidR="00D44ECB" w:rsidRPr="00F3345A" w:rsidRDefault="00D44ECB" w:rsidP="00D44ECB">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01355FA9" w14:textId="77777777" w:rsidR="00D44ECB" w:rsidRPr="00F3345A" w:rsidRDefault="00D44ECB" w:rsidP="00D44ECB">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77A38CDD" w14:textId="77777777" w:rsidR="00D44ECB" w:rsidRPr="00F3345A" w:rsidRDefault="00D44ECB" w:rsidP="00D44ECB">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585FFC83" w14:textId="77777777" w:rsidR="00D44ECB" w:rsidRPr="00F3345A" w:rsidRDefault="00D44ECB" w:rsidP="00D44ECB">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75670720" w14:textId="77777777" w:rsidR="00D44ECB" w:rsidRPr="00F3345A" w:rsidRDefault="00D44ECB" w:rsidP="00D44ECB">
      <w:pPr>
        <w:spacing w:line="400" w:lineRule="exact"/>
        <w:ind w:firstLineChars="200" w:firstLine="482"/>
        <w:rPr>
          <w:b/>
          <w:bCs/>
        </w:rPr>
      </w:pPr>
      <w:r w:rsidRPr="00F3345A">
        <w:rPr>
          <w:b/>
          <w:bCs/>
        </w:rPr>
        <w:t xml:space="preserve">3. </w:t>
      </w:r>
      <w:r w:rsidRPr="00F3345A">
        <w:rPr>
          <w:b/>
          <w:bCs/>
        </w:rPr>
        <w:t>能耗指标</w:t>
      </w:r>
    </w:p>
    <w:p w14:paraId="0C895927" w14:textId="77777777" w:rsidR="00D44ECB" w:rsidRPr="00F3345A" w:rsidRDefault="00D44ECB" w:rsidP="00D44ECB">
      <w:pPr>
        <w:spacing w:line="400" w:lineRule="exact"/>
        <w:ind w:firstLineChars="200" w:firstLine="480"/>
      </w:pPr>
      <w:r w:rsidRPr="00F3345A">
        <w:t>论文将成本指标定义为：（能源消耗状态，能源效率），解释如下：</w:t>
      </w:r>
    </w:p>
    <w:p w14:paraId="0C2DF0D5"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597CCFAD" w14:textId="77777777" w:rsidR="00D44ECB" w:rsidRPr="00F3345A" w:rsidRDefault="00D44ECB" w:rsidP="00D44ECB">
      <w:pPr>
        <w:spacing w:line="400" w:lineRule="exact"/>
        <w:ind w:firstLineChars="200" w:firstLine="480"/>
      </w:pPr>
      <w:r w:rsidRPr="00F3345A">
        <w:lastRenderedPageBreak/>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243817CF"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6F632A0" w14:textId="77777777" w:rsidR="00D44ECB" w:rsidRPr="00F3345A" w:rsidRDefault="00D44ECB" w:rsidP="00D44ECB">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7E00D01B" w14:textId="77777777" w:rsidR="00D44ECB" w:rsidRPr="00F3345A" w:rsidRDefault="00D44ECB" w:rsidP="00D44ECB">
      <w:pPr>
        <w:spacing w:line="400" w:lineRule="exact"/>
        <w:ind w:firstLineChars="200" w:firstLine="482"/>
        <w:rPr>
          <w:b/>
          <w:bCs/>
        </w:rPr>
      </w:pPr>
      <w:r w:rsidRPr="00F3345A">
        <w:rPr>
          <w:b/>
          <w:bCs/>
        </w:rPr>
        <w:t xml:space="preserve">4. </w:t>
      </w:r>
      <w:r w:rsidRPr="00F3345A">
        <w:rPr>
          <w:b/>
          <w:bCs/>
        </w:rPr>
        <w:t>成本指标</w:t>
      </w:r>
    </w:p>
    <w:p w14:paraId="003C8D8E" w14:textId="77777777" w:rsidR="00D44ECB" w:rsidRPr="00F3345A" w:rsidRDefault="00D44ECB" w:rsidP="00D44ECB">
      <w:pPr>
        <w:spacing w:line="400" w:lineRule="exact"/>
        <w:ind w:firstLineChars="200" w:firstLine="480"/>
      </w:pPr>
      <w:r w:rsidRPr="00F3345A">
        <w:t>论文将成本指标定义为：（加工成本，运输成本，管理成本），解释如下：</w:t>
      </w:r>
    </w:p>
    <w:p w14:paraId="2E0F29DF"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16C62D14" w14:textId="77777777" w:rsidR="00D44ECB" w:rsidRPr="00F3345A" w:rsidRDefault="00D44ECB" w:rsidP="00D44ECB">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4BBC0AB1"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07F30B82" w14:textId="77777777" w:rsidR="00D44ECB" w:rsidRPr="00F3345A" w:rsidRDefault="00D44ECB" w:rsidP="00D44ECB">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20D4096"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1738379" w14:textId="77777777" w:rsidR="00D44ECB" w:rsidRPr="00F3345A" w:rsidRDefault="00D44ECB" w:rsidP="00D44ECB">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7878FA6" w14:textId="77777777" w:rsidR="00D44ECB" w:rsidRPr="00F3345A" w:rsidRDefault="00D44ECB" w:rsidP="00D44ECB">
      <w:pPr>
        <w:spacing w:line="400" w:lineRule="exact"/>
        <w:ind w:firstLineChars="200" w:firstLine="482"/>
        <w:rPr>
          <w:b/>
          <w:bCs/>
        </w:rPr>
      </w:pPr>
      <w:r w:rsidRPr="00F3345A">
        <w:rPr>
          <w:b/>
          <w:bCs/>
        </w:rPr>
        <w:t xml:space="preserve">5. </w:t>
      </w:r>
      <w:r w:rsidRPr="00F3345A">
        <w:rPr>
          <w:b/>
          <w:bCs/>
        </w:rPr>
        <w:t>质量指标</w:t>
      </w:r>
    </w:p>
    <w:p w14:paraId="569EB336" w14:textId="77777777" w:rsidR="00D44ECB" w:rsidRPr="00F3345A" w:rsidRDefault="00D44ECB" w:rsidP="00D44ECB">
      <w:pPr>
        <w:spacing w:line="400" w:lineRule="exact"/>
        <w:ind w:firstLineChars="200" w:firstLine="480"/>
      </w:pPr>
      <w:r w:rsidRPr="00F3345A">
        <w:t>论文将质量指标定义为：（产品质量，管理质量），解释如下：</w:t>
      </w:r>
    </w:p>
    <w:p w14:paraId="214E0BA4"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A215111" w14:textId="77777777" w:rsidR="00D44ECB" w:rsidRPr="00F3345A" w:rsidRDefault="00D44ECB" w:rsidP="00D44ECB">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7B2FE5BE"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778DB1CA" w14:textId="77777777" w:rsidR="00D44ECB" w:rsidRPr="00F3345A" w:rsidRDefault="00D44ECB" w:rsidP="00D44ECB">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1D512DE7" w14:textId="77777777" w:rsidR="00D110BE" w:rsidRPr="00D44ECB" w:rsidRDefault="00D110BE" w:rsidP="004B13E9">
      <w:pPr>
        <w:spacing w:line="400" w:lineRule="exact"/>
        <w:ind w:firstLineChars="200" w:firstLine="480"/>
      </w:pPr>
    </w:p>
    <w:p w14:paraId="12983E5D" w14:textId="7F8C70E0" w:rsidR="00686F55" w:rsidRDefault="00686F55" w:rsidP="00686F55">
      <w:pPr>
        <w:pStyle w:val="2"/>
      </w:pPr>
      <w:bookmarkStart w:id="25" w:name="_Toc501892800"/>
      <w:r>
        <w:rPr>
          <w:rFonts w:hint="eastAsia"/>
        </w:rPr>
        <w:lastRenderedPageBreak/>
        <w:t>2.2 语义Web</w:t>
      </w:r>
      <w:bookmarkEnd w:id="25"/>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4A3BCCFE" w:rsidR="00686F55" w:rsidRDefault="00F625F6" w:rsidP="00AD04DD">
      <w:pPr>
        <w:pStyle w:val="3"/>
      </w:pPr>
      <w:bookmarkStart w:id="26" w:name="_Toc501892801"/>
      <w:r>
        <w:rPr>
          <w:rFonts w:hint="eastAsia"/>
        </w:rPr>
        <w:t>2.2.1 本体论</w:t>
      </w:r>
      <w:bookmarkEnd w:id="26"/>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w:t>
      </w:r>
      <w:r w:rsidRPr="00AA5D84">
        <w:rPr>
          <w:rFonts w:hint="eastAsia"/>
        </w:rPr>
        <w:lastRenderedPageBreak/>
        <w:t>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7" w:name="_Toc501892802"/>
      <w:r>
        <w:rPr>
          <w:rFonts w:hint="eastAsia"/>
        </w:rPr>
        <w:t>2.2.2</w:t>
      </w:r>
      <w:r w:rsidR="00D26EF2">
        <w:t xml:space="preserve"> </w:t>
      </w:r>
      <w:bookmarkEnd w:id="27"/>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73B66CE"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F3758C">
        <w:instrText xml:space="preserve"> ADDIN NE.Ref.{66E3A959-B8F4-44E9-B546-440557CAC980}</w:instrText>
      </w:r>
      <w:r w:rsidR="004B66A9">
        <w:fldChar w:fldCharType="separate"/>
      </w:r>
      <w:r w:rsidR="00F3758C">
        <w:rPr>
          <w:rFonts w:ascii="宋体" w:cs="宋体"/>
          <w:color w:val="080000"/>
          <w:vertAlign w:val="superscript"/>
        </w:rPr>
        <w:t>[69]</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E6DBD" w:rsidRPr="006E12DC" w:rsidRDefault="008E6DBD">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E6DBD" w:rsidRPr="006E12DC" w:rsidRDefault="008E6DBD">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E6DBD" w:rsidRPr="00C622E2" w:rsidRDefault="008E6DBD">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E6DBD" w:rsidRDefault="008E6DBD"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E6DBD" w:rsidRDefault="008E6DBD"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E6DBD" w:rsidRPr="00C622E2" w:rsidRDefault="008E6DBD">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E6DBD" w:rsidRDefault="008E6DBD"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E6DBD" w:rsidRDefault="008E6DBD"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5AE793CF" w:rsidR="00887AD1" w:rsidRDefault="0007582E" w:rsidP="00953DFC">
      <w:pPr>
        <w:widowControl w:val="0"/>
        <w:spacing w:line="400" w:lineRule="exact"/>
        <w:ind w:firstLineChars="200" w:firstLine="480"/>
      </w:pPr>
      <w:r w:rsidRPr="0007582E">
        <w:lastRenderedPageBreak/>
        <w:t>资源描述框架模式（</w:t>
      </w:r>
      <w:r w:rsidRPr="0007582E">
        <w:t>RDF Schema</w:t>
      </w:r>
      <w:r w:rsidRPr="0007582E">
        <w:t>）</w:t>
      </w:r>
      <w:r w:rsidR="00A02802">
        <w:fldChar w:fldCharType="begin"/>
      </w:r>
      <w:r w:rsidR="00F3758C">
        <w:instrText xml:space="preserve"> ADDIN NE.Ref.{5E1EAA5F-D261-4A85-BC5F-3C7B6DABE24A}</w:instrText>
      </w:r>
      <w:r w:rsidR="00A02802">
        <w:fldChar w:fldCharType="separate"/>
      </w:r>
      <w:r w:rsidR="00F3758C">
        <w:rPr>
          <w:color w:val="080000"/>
          <w:vertAlign w:val="superscript"/>
        </w:rPr>
        <w:t>[70]</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F3758C">
        <w:instrText xml:space="preserve"> ADDIN NE.Ref.{6C2EBB70-7354-4567-8BE0-27DFE539C1DB}</w:instrText>
      </w:r>
      <w:r w:rsidR="00A02802">
        <w:fldChar w:fldCharType="separate"/>
      </w:r>
      <w:r w:rsidR="00F3758C">
        <w:rPr>
          <w:color w:val="080000"/>
          <w:vertAlign w:val="superscript"/>
        </w:rPr>
        <w:t>[71]</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E6DBD" w:rsidRDefault="008E6DBD"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E6DBD" w:rsidRDefault="008E6DBD"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E6DBD" w:rsidRDefault="008E6DBD"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E6DBD" w:rsidRDefault="008E6DBD"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E6DBD" w:rsidRDefault="008E6DBD"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E6DBD" w:rsidRDefault="008E6DBD"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E6DBD" w:rsidRDefault="008E6DBD"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E6DBD" w:rsidRDefault="008E6DBD"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E6DBD" w:rsidRDefault="008E6DBD">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E6DBD" w:rsidRDefault="008E6DBD"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E6DBD" w:rsidRDefault="008E6DBD"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E6DBD" w:rsidRDefault="008E6DBD"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E6DBD" w:rsidRDefault="008E6DBD"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E6DBD" w:rsidRDefault="008E6DBD"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E6DBD" w:rsidRDefault="008E6DBD"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E6DBD" w:rsidRDefault="008E6DBD"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E6DBD" w:rsidRDefault="008E6DBD"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E6DBD" w:rsidRDefault="008E6DBD"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E6DBD" w:rsidRDefault="008E6DBD">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E6DBD" w:rsidRDefault="008E6DBD"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DEE27D5"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F3758C">
        <w:instrText xml:space="preserve"> ADDIN NE.Ref.{CBE31698-3C87-4B76-868F-026DB951B296}</w:instrText>
      </w:r>
      <w:r w:rsidR="004B66A9">
        <w:fldChar w:fldCharType="separate"/>
      </w:r>
      <w:r w:rsidR="00F3758C">
        <w:rPr>
          <w:rFonts w:ascii="宋体" w:cs="宋体"/>
          <w:color w:val="080000"/>
          <w:vertAlign w:val="superscript"/>
        </w:rPr>
        <w:t>[72]</w:t>
      </w:r>
      <w:r w:rsidR="004B66A9">
        <w:fldChar w:fldCharType="end"/>
      </w:r>
      <w:r w:rsidRPr="007A2007">
        <w:t>。</w:t>
      </w:r>
    </w:p>
    <w:p w14:paraId="04021F07" w14:textId="7C5B3681"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F3758C">
        <w:instrText xml:space="preserve"> ADDIN NE.Ref.{ADDF1C09-2609-496E-9CB8-57F320546037}</w:instrText>
      </w:r>
      <w:r w:rsidR="004B66A9">
        <w:fldChar w:fldCharType="separate"/>
      </w:r>
      <w:r w:rsidR="00F3758C">
        <w:rPr>
          <w:rFonts w:ascii="宋体" w:cs="宋体"/>
          <w:color w:val="080000"/>
          <w:vertAlign w:val="superscript"/>
        </w:rPr>
        <w:t>[72]</w:t>
      </w:r>
      <w:r w:rsidR="004B66A9">
        <w:fldChar w:fldCharType="end"/>
      </w:r>
      <w:r w:rsidRPr="004E52EB">
        <w:t>：</w:t>
      </w:r>
      <w:r w:rsidRPr="004E52EB">
        <w:t>OWL Lite</w:t>
      </w:r>
      <w:r w:rsidRPr="004E52EB">
        <w:t>、</w:t>
      </w:r>
      <w:r w:rsidRPr="004E52EB">
        <w:t>OWL DL</w:t>
      </w:r>
      <w:r w:rsidRPr="004E52EB">
        <w:t>和</w:t>
      </w:r>
      <w:r w:rsidRPr="004E52EB">
        <w:lastRenderedPageBreak/>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F78BD83"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F3758C">
        <w:rPr>
          <w:color w:val="FF0000"/>
        </w:rPr>
        <w:instrText xml:space="preserve"> ADDIN NE.Ref.{910D33DF-D2DF-4F92-9371-D9ABF4342A11}</w:instrText>
      </w:r>
      <w:r w:rsidR="00706FA2">
        <w:rPr>
          <w:color w:val="FF0000"/>
        </w:rPr>
        <w:fldChar w:fldCharType="separate"/>
      </w:r>
      <w:r w:rsidR="00F3758C">
        <w:rPr>
          <w:rFonts w:ascii="宋体" w:cs="宋体"/>
          <w:color w:val="080000"/>
          <w:vertAlign w:val="superscript"/>
        </w:rPr>
        <w:t>[73]</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5pt;height:125.2pt" o:ole="">
            <v:imagedata r:id="rId28" o:title=""/>
          </v:shape>
          <o:OLEObject Type="Embed" ProgID="Visio.Drawing.15" ShapeID="_x0000_i1026" DrawAspect="Content" ObjectID="_1577389480" r:id="rId29"/>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67DFEBF1"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w:t>
      </w:r>
      <w:r w:rsidRPr="00CC08F2">
        <w:rPr>
          <w:rFonts w:hint="eastAsia"/>
        </w:rPr>
        <w:lastRenderedPageBreak/>
        <w:t>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F3758C">
        <w:instrText xml:space="preserve"> ADDIN NE.Ref.{3EDD5081-775E-46D1-AC2E-1ACAB8D1993F}</w:instrText>
      </w:r>
      <w:r w:rsidR="00876019">
        <w:fldChar w:fldCharType="separate"/>
      </w:r>
      <w:r w:rsidR="00F3758C">
        <w:rPr>
          <w:color w:val="080000"/>
          <w:vertAlign w:val="superscript"/>
        </w:rPr>
        <w:t>[74]</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lastRenderedPageBreak/>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8" w:name="_Toc501892805"/>
      <w:r>
        <w:rPr>
          <w:rFonts w:hint="eastAsia"/>
        </w:rPr>
        <w:t>2.</w:t>
      </w:r>
      <w:r w:rsidR="00A2714C">
        <w:rPr>
          <w:rFonts w:hint="eastAsia"/>
        </w:rPr>
        <w:t>2.</w:t>
      </w:r>
      <w:r w:rsidR="00F46454">
        <w:rPr>
          <w:rFonts w:hint="eastAsia"/>
        </w:rPr>
        <w:t>3</w:t>
      </w:r>
      <w:r>
        <w:rPr>
          <w:rFonts w:hint="eastAsia"/>
        </w:rPr>
        <w:t xml:space="preserve"> </w:t>
      </w:r>
      <w:bookmarkEnd w:id="28"/>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139E0C10"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F3758C">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F3758C">
        <w:rPr>
          <w:rFonts w:ascii="宋体" w:cs="宋体"/>
          <w:color w:val="080000"/>
          <w:vertAlign w:val="superscript"/>
        </w:rPr>
        <w:t>[69]</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9" w:name="_Toc501892806"/>
      <w:r>
        <w:rPr>
          <w:rFonts w:hint="eastAsia"/>
        </w:rPr>
        <w:t>2.</w:t>
      </w:r>
      <w:r w:rsidR="00A2714C">
        <w:rPr>
          <w:rFonts w:hint="eastAsia"/>
        </w:rPr>
        <w:t>3</w:t>
      </w:r>
      <w:r>
        <w:rPr>
          <w:rFonts w:hint="eastAsia"/>
        </w:rPr>
        <w:t xml:space="preserve"> 本章小结</w:t>
      </w:r>
      <w:bookmarkEnd w:id="29"/>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189280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30"/>
    </w:p>
    <w:p w14:paraId="7C04E614" w14:textId="54E6555E" w:rsidR="004B13E9" w:rsidRDefault="004B13E9" w:rsidP="008230CD">
      <w:pPr>
        <w:pStyle w:val="2"/>
        <w:ind w:firstLineChars="100" w:firstLine="300"/>
      </w:pPr>
      <w:bookmarkStart w:id="31"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31"/>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85pt" o:ole="">
            <v:imagedata r:id="rId33" o:title=""/>
          </v:shape>
          <o:OLEObject Type="Embed" ProgID="Visio.Drawing.15" ShapeID="_x0000_i1027" DrawAspect="Content" ObjectID="_1577389481"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bookmarkStart w:id="32" w:name="_Toc501892809"/>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bookmarkEnd w:id="32"/>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65pt;height:396.95pt" o:ole="">
            <v:imagedata r:id="rId35" o:title=""/>
          </v:shape>
          <o:OLEObject Type="Embed" ProgID="Visio.Drawing.15" ShapeID="_x0000_i1028" DrawAspect="Content" ObjectID="_1577389482"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3" w:name="_Toc501892810"/>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3"/>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522A8B6F"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4" w:name="_Toc501892811"/>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4"/>
    </w:p>
    <w:p w14:paraId="37405B46" w14:textId="7058B7D5" w:rsidR="009875E3" w:rsidRDefault="009875E3" w:rsidP="009875E3">
      <w:pPr>
        <w:pStyle w:val="3"/>
      </w:pPr>
      <w:bookmarkStart w:id="35" w:name="_Toc501892812"/>
      <w:r>
        <w:rPr>
          <w:rFonts w:hint="eastAsia"/>
        </w:rPr>
        <w:t>3.4.1</w:t>
      </w:r>
      <w:r>
        <w:t xml:space="preserve"> </w:t>
      </w:r>
      <w:proofErr w:type="gramStart"/>
      <w:r>
        <w:rPr>
          <w:rFonts w:hint="eastAsia"/>
        </w:rPr>
        <w:t>云制造</w:t>
      </w:r>
      <w:proofErr w:type="gramEnd"/>
      <w:r>
        <w:rPr>
          <w:rFonts w:hint="eastAsia"/>
        </w:rPr>
        <w:t>服务组合方法分析</w:t>
      </w:r>
      <w:bookmarkEnd w:id="35"/>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4pt;height:427.95pt" o:ole="">
            <v:imagedata r:id="rId38" o:title=""/>
          </v:shape>
          <o:OLEObject Type="Embed" ProgID="Visio.Drawing.15" ShapeID="_x0000_i1029" DrawAspect="Content" ObjectID="_1577389483" r:id="rId39"/>
        </w:object>
      </w:r>
    </w:p>
    <w:p w14:paraId="6B53AA87" w14:textId="772ED80C" w:rsidR="00B50FAB"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5B234216" w14:textId="61430F3C" w:rsidR="005314D3" w:rsidRPr="00411944" w:rsidRDefault="005314D3" w:rsidP="005314D3">
      <w:pPr>
        <w:pStyle w:val="a4"/>
        <w:spacing w:before="0" w:after="0" w:line="400" w:lineRule="exact"/>
        <w:ind w:firstLineChars="200" w:firstLine="420"/>
        <w:jc w:val="left"/>
        <w:rPr>
          <w:rFonts w:hint="eastAsia"/>
        </w:rPr>
      </w:pPr>
      <w:r>
        <w:rPr>
          <w:rFonts w:hint="eastAsia"/>
        </w:rPr>
        <w:t>要想通过仿真的方法对</w:t>
      </w:r>
      <w:proofErr w:type="gramStart"/>
      <w:r>
        <w:rPr>
          <w:rFonts w:hint="eastAsia"/>
        </w:rPr>
        <w:t>云制造</w:t>
      </w:r>
      <w:proofErr w:type="gramEnd"/>
      <w:r>
        <w:rPr>
          <w:rFonts w:hint="eastAsia"/>
        </w:rPr>
        <w:t>组合服务进行评价，不仅需要在服务发布阶段将服务对应的</w:t>
      </w:r>
      <w:r w:rsidR="00F478A2">
        <w:rPr>
          <w:rFonts w:hint="eastAsia"/>
        </w:rPr>
        <w:t>仿真信息</w:t>
      </w:r>
      <w:r>
        <w:rPr>
          <w:rFonts w:hint="eastAsia"/>
        </w:rPr>
        <w:t>映射到服务描述文档中，而且在服务组合阶段需要将各原子服务的仿真信息进行组合生成完整的对应于组合服务的仿真信息</w:t>
      </w:r>
      <w:r w:rsidR="007D1453">
        <w:rPr>
          <w:rFonts w:hint="eastAsia"/>
        </w:rPr>
        <w:t>，之后仿真平台才能通过读取组合服务的</w:t>
      </w:r>
      <w:r w:rsidR="00F634A0">
        <w:rPr>
          <w:rFonts w:hint="eastAsia"/>
        </w:rPr>
        <w:t>仿真</w:t>
      </w:r>
      <w:r w:rsidR="007D1453">
        <w:rPr>
          <w:rFonts w:hint="eastAsia"/>
        </w:rPr>
        <w:t>信息来构建仿真模型。</w:t>
      </w:r>
    </w:p>
    <w:p w14:paraId="31190220" w14:textId="1766F327" w:rsidR="009875E3" w:rsidRDefault="009875E3" w:rsidP="009875E3">
      <w:pPr>
        <w:pStyle w:val="3"/>
      </w:pPr>
      <w:bookmarkStart w:id="36" w:name="_Toc501892813"/>
      <w:r>
        <w:rPr>
          <w:rFonts w:hint="eastAsia"/>
        </w:rPr>
        <w:lastRenderedPageBreak/>
        <w:t>3.4.2</w:t>
      </w:r>
      <w:r>
        <w:t xml:space="preserve"> </w:t>
      </w:r>
      <w:r>
        <w:rPr>
          <w:rFonts w:hint="eastAsia"/>
        </w:rPr>
        <w:t>组合服务评价过程分析</w:t>
      </w:r>
      <w:bookmarkEnd w:id="36"/>
    </w:p>
    <w:p w14:paraId="38401A0E" w14:textId="1B0A9B8A" w:rsidR="00B50FAB" w:rsidRDefault="00B50FAB" w:rsidP="004E2882">
      <w:pPr>
        <w:spacing w:line="400" w:lineRule="exact"/>
        <w:ind w:firstLineChars="200" w:firstLine="480"/>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w:t>
      </w:r>
      <w:r w:rsidR="009626B2">
        <w:rPr>
          <w:rFonts w:hint="eastAsia"/>
        </w:rPr>
        <w:t>组合</w:t>
      </w:r>
      <w:r w:rsidR="009626B2">
        <w:t>服务</w:t>
      </w:r>
      <w:r w:rsidRPr="009579DD">
        <w:t>的</w:t>
      </w:r>
      <w:r w:rsidR="00043C08">
        <w:rPr>
          <w:rFonts w:hint="eastAsia"/>
        </w:rPr>
        <w:t>各</w:t>
      </w:r>
      <w:r w:rsidRPr="009579DD">
        <w:t>原子服务的基本信息</w:t>
      </w:r>
      <w:r w:rsidR="00AA0294">
        <w:rPr>
          <w:rFonts w:hint="eastAsia"/>
        </w:rPr>
        <w:t>以及原子服务间的逻辑控制结构</w:t>
      </w:r>
      <w:r w:rsidRPr="009579DD">
        <w:t>，同时包含了</w:t>
      </w:r>
      <w:r w:rsidR="00D17083">
        <w:rPr>
          <w:rFonts w:hint="eastAsia"/>
        </w:rPr>
        <w:t>组合服务所对应的仿真模型信息</w:t>
      </w:r>
      <w:r w:rsidRPr="009579DD">
        <w:t>，该文档能够完整描述相应的</w:t>
      </w:r>
      <w:proofErr w:type="gramStart"/>
      <w:r w:rsidRPr="009579DD">
        <w:t>云制造</w:t>
      </w:r>
      <w:proofErr w:type="gramEnd"/>
      <w:r w:rsidRPr="009579DD">
        <w:t>组合</w:t>
      </w:r>
      <w:r w:rsidR="00963C2E">
        <w:rPr>
          <w:rFonts w:hint="eastAsia"/>
        </w:rPr>
        <w:t>服务</w:t>
      </w:r>
      <w:r w:rsidRPr="009579DD">
        <w:t>。</w:t>
      </w:r>
      <w:r w:rsidR="00787BB9">
        <w:rPr>
          <w:rFonts w:hint="eastAsia"/>
        </w:rPr>
        <w:t>除此之外，在该阶段</w:t>
      </w:r>
      <w:r w:rsidR="004E784C">
        <w:rPr>
          <w:rFonts w:hint="eastAsia"/>
        </w:rPr>
        <w:t>仿真平台</w:t>
      </w:r>
      <w:r w:rsidR="00787BB9">
        <w:rPr>
          <w:rFonts w:hint="eastAsia"/>
        </w:rPr>
        <w:t>需要读取</w:t>
      </w:r>
      <w:r w:rsidR="00782E63">
        <w:rPr>
          <w:rFonts w:hint="eastAsia"/>
        </w:rPr>
        <w:t>组合</w:t>
      </w:r>
      <w:r w:rsidR="00CA141A">
        <w:rPr>
          <w:rFonts w:hint="eastAsia"/>
        </w:rPr>
        <w:t>服务</w:t>
      </w:r>
      <w:r w:rsidR="00CA141A">
        <w:rPr>
          <w:rFonts w:hint="eastAsia"/>
        </w:rPr>
        <w:t>OWL-S</w:t>
      </w:r>
      <w:r w:rsidR="00787BB9">
        <w:rPr>
          <w:rFonts w:hint="eastAsia"/>
        </w:rPr>
        <w:t>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w:t>
      </w:r>
      <w:r w:rsidR="005A0B40">
        <w:rPr>
          <w:rFonts w:hint="eastAsia"/>
        </w:rPr>
        <w:t>构建</w:t>
      </w:r>
      <w:r w:rsidR="00787BB9">
        <w:rPr>
          <w:rFonts w:hint="eastAsia"/>
        </w:rPr>
        <w:t>组合服务的仿真模型实例。</w:t>
      </w:r>
      <w:r w:rsidR="004E784C">
        <w:rPr>
          <w:rFonts w:hint="eastAsia"/>
        </w:rPr>
        <w:t>仿真指标将通过特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bookmarkStart w:id="37" w:name="_Toc501892814"/>
      <w:r>
        <w:rPr>
          <w:rFonts w:hint="eastAsia"/>
        </w:rPr>
        <w:t>3.5</w:t>
      </w:r>
      <w:r>
        <w:t xml:space="preserve"> </w:t>
      </w:r>
      <w:r>
        <w:rPr>
          <w:rFonts w:hint="eastAsia"/>
        </w:rPr>
        <w:t>本章小结</w:t>
      </w:r>
      <w:bookmarkEnd w:id="37"/>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38" w:name="_Toc501892815"/>
      <w:r>
        <w:rPr>
          <w:rFonts w:hint="eastAsia"/>
        </w:rPr>
        <w:lastRenderedPageBreak/>
        <w:t>第4章 面向</w:t>
      </w:r>
      <w:r>
        <w:t>仿真的</w:t>
      </w:r>
      <w:proofErr w:type="gramStart"/>
      <w:r>
        <w:t>云制造</w:t>
      </w:r>
      <w:proofErr w:type="gramEnd"/>
      <w:r>
        <w:t>服务发布和组合</w:t>
      </w:r>
      <w:r w:rsidR="000D44A8">
        <w:rPr>
          <w:rFonts w:hint="eastAsia"/>
        </w:rPr>
        <w:t>方法</w:t>
      </w:r>
      <w:bookmarkEnd w:id="38"/>
    </w:p>
    <w:p w14:paraId="1E2A404B" w14:textId="2BAF77E7" w:rsidR="000309A2" w:rsidRDefault="00381E3D" w:rsidP="00696F7A">
      <w:pPr>
        <w:pStyle w:val="2"/>
        <w:ind w:firstLineChars="50" w:firstLine="150"/>
      </w:pPr>
      <w:bookmarkStart w:id="39" w:name="_Toc501892816"/>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bookmarkEnd w:id="39"/>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096BFA75"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w:t>
      </w:r>
      <w:r w:rsidR="002D3FB7">
        <w:rPr>
          <w:rFonts w:hint="eastAsia"/>
        </w:rPr>
        <w:t>例子</w:t>
      </w:r>
      <w:r>
        <w:rPr>
          <w:rFonts w:hint="eastAsia"/>
        </w:rPr>
        <w:t>，</w:t>
      </w:r>
      <w:r w:rsidR="00010D19">
        <w:rPr>
          <w:rFonts w:hint="eastAsia"/>
        </w:rPr>
        <w:t>企业本体是一个类，其具有一系列的属性信息</w:t>
      </w:r>
      <w:r w:rsidR="00116B86">
        <w:rPr>
          <w:rFonts w:hint="eastAsia"/>
        </w:rPr>
        <w:t>，包括企业地址、联系方式等基本信息，同时企业能发布产品服务和制造能力服务至云平台。每类产品服务或制造能力</w:t>
      </w:r>
      <w:r w:rsidR="00A5197A">
        <w:rPr>
          <w:rFonts w:hint="eastAsia"/>
        </w:rPr>
        <w:t>服务都具有各自的描述信息</w:t>
      </w:r>
      <w:r w:rsidR="009B02AB">
        <w:rPr>
          <w:rFonts w:hint="eastAsia"/>
        </w:rPr>
        <w:t>，制造能力服务</w:t>
      </w:r>
      <w:r w:rsidR="00ED3425">
        <w:rPr>
          <w:rFonts w:hint="eastAsia"/>
        </w:rPr>
        <w:t>通过</w:t>
      </w:r>
      <w:r w:rsidR="009B02AB">
        <w:rPr>
          <w:rFonts w:hint="eastAsia"/>
        </w:rPr>
        <w:t>一些制造能力基本信息（如加工精度，尺寸等）</w:t>
      </w:r>
      <w:r w:rsidR="00ED3425">
        <w:rPr>
          <w:rFonts w:hint="eastAsia"/>
        </w:rPr>
        <w:t>来描述</w:t>
      </w:r>
      <w:r w:rsidR="009B02AB">
        <w:rPr>
          <w:rFonts w:hint="eastAsia"/>
        </w:rPr>
        <w:t>，</w:t>
      </w:r>
      <w:r w:rsidR="00610A57">
        <w:rPr>
          <w:rFonts w:hint="eastAsia"/>
        </w:rPr>
        <w:t>产品服务需定义产品基本信息（如产品类型，产品用途，使用范围，生产厂家等）</w:t>
      </w:r>
      <w:r w:rsidR="003525F3">
        <w:rPr>
          <w:rFonts w:hint="eastAsia"/>
        </w:rPr>
        <w:t>、产品制造工艺</w:t>
      </w:r>
      <w:r w:rsidR="00EF29B6">
        <w:rPr>
          <w:rFonts w:hint="eastAsia"/>
        </w:rPr>
        <w:t>（产品</w:t>
      </w:r>
      <w:r w:rsidR="00BD6DAF">
        <w:rPr>
          <w:rFonts w:hint="eastAsia"/>
        </w:rPr>
        <w:t>可通过</w:t>
      </w:r>
      <w:r w:rsidR="00EF29B6">
        <w:rPr>
          <w:rFonts w:hint="eastAsia"/>
        </w:rPr>
        <w:t>哪些制造能力</w:t>
      </w:r>
      <w:r w:rsidR="000543F6">
        <w:rPr>
          <w:rFonts w:hint="eastAsia"/>
        </w:rPr>
        <w:t>生产</w:t>
      </w:r>
      <w:r w:rsidR="00EF29B6">
        <w:rPr>
          <w:rFonts w:hint="eastAsia"/>
        </w:rPr>
        <w:t>出来）</w:t>
      </w:r>
      <w:r w:rsidR="003525F3">
        <w:rPr>
          <w:rFonts w:hint="eastAsia"/>
        </w:rPr>
        <w:t>、产品装配工艺</w:t>
      </w:r>
      <w:r w:rsidR="0047136B">
        <w:rPr>
          <w:rFonts w:hint="eastAsia"/>
        </w:rPr>
        <w:t>。</w:t>
      </w:r>
      <w:r>
        <w:rPr>
          <w:rFonts w:hint="eastAsia"/>
        </w:rPr>
        <w:t>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15pt;height:252.65pt" o:ole="">
            <v:imagedata r:id="rId42" o:title=""/>
          </v:shape>
          <o:OLEObject Type="Embed" ProgID="Visio.Drawing.15" ShapeID="_x0000_i1030" DrawAspect="Content" ObjectID="_1577389484"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lastRenderedPageBreak/>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40" w:name="_Toc50189281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bookmarkEnd w:id="40"/>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E6DBD" w:rsidRPr="008B3FE6" w:rsidRDefault="008E6DBD"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E6DBD" w:rsidRPr="008B3FE6" w:rsidRDefault="008E6DBD"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E6DBD" w:rsidRPr="008B3FE6" w:rsidRDefault="008E6DBD"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E6DBD" w:rsidRPr="008B3FE6" w:rsidRDefault="008E6DBD"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E6DBD" w:rsidRPr="008B3FE6" w:rsidRDefault="008E6DBD"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E6DBD" w:rsidRPr="008B3FE6" w:rsidRDefault="008E6DBD"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8E6DBD" w:rsidRPr="008B3FE6" w:rsidRDefault="008E6DBD"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8E6DBD" w:rsidRPr="008B3FE6" w:rsidRDefault="008E6DBD"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8E6DBD" w:rsidRPr="008B3FE6" w:rsidRDefault="008E6DBD"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8E6DBD" w:rsidRPr="008B3FE6" w:rsidRDefault="008E6DBD"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8E6DBD" w:rsidRPr="008B3FE6" w:rsidRDefault="008E6DBD"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8E6DBD" w:rsidRPr="008B3FE6" w:rsidRDefault="008E6DBD"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bookmarkStart w:id="41" w:name="_Toc501892818"/>
      <w:r>
        <w:rPr>
          <w:rFonts w:hint="eastAsia"/>
        </w:rPr>
        <w:t xml:space="preserve">4.2.1 </w:t>
      </w:r>
      <w:proofErr w:type="gramStart"/>
      <w:r>
        <w:rPr>
          <w:rFonts w:hint="eastAsia"/>
        </w:rPr>
        <w:t>云制造</w:t>
      </w:r>
      <w:proofErr w:type="gramEnd"/>
      <w:r>
        <w:rPr>
          <w:rFonts w:hint="eastAsia"/>
        </w:rPr>
        <w:t>服务的服务抽象方法</w:t>
      </w:r>
      <w:bookmarkEnd w:id="41"/>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2" w:name="_Toc501892819"/>
      <w:r>
        <w:rPr>
          <w:rFonts w:hint="eastAsia"/>
        </w:rPr>
        <w:t xml:space="preserve">4.2.2 </w:t>
      </w:r>
      <w:proofErr w:type="gramStart"/>
      <w:r>
        <w:rPr>
          <w:rFonts w:hint="eastAsia"/>
        </w:rPr>
        <w:t>云制造</w:t>
      </w:r>
      <w:proofErr w:type="gramEnd"/>
      <w:r>
        <w:rPr>
          <w:rFonts w:hint="eastAsia"/>
        </w:rPr>
        <w:t>服务的仿真抽象方法</w:t>
      </w:r>
      <w:bookmarkEnd w:id="42"/>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3" w:name="_Toc501892820"/>
      <w:r>
        <w:rPr>
          <w:rFonts w:hint="eastAsia"/>
        </w:rPr>
        <w:t xml:space="preserve">4.2.3 </w:t>
      </w:r>
      <w:r>
        <w:rPr>
          <w:rFonts w:hint="eastAsia"/>
          <w:kern w:val="0"/>
          <w:sz w:val="26"/>
          <w:szCs w:val="26"/>
        </w:rPr>
        <w:t>制造服务模型与仿真模型的组合方法</w:t>
      </w:r>
      <w:bookmarkEnd w:id="43"/>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8E6DBD" w:rsidRDefault="008E6DBD"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8E6DBD" w:rsidRDefault="008E6DBD"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4" w:name="_Toc501892821"/>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bookmarkEnd w:id="44"/>
    </w:p>
    <w:p w14:paraId="4B6FC1B8" w14:textId="23EB5877" w:rsidR="00381E3D" w:rsidRPr="00652183" w:rsidRDefault="00381E3D" w:rsidP="00381E3D">
      <w:pPr>
        <w:pStyle w:val="3"/>
      </w:pPr>
      <w:bookmarkStart w:id="45" w:name="_Toc501892822"/>
      <w:r>
        <w:rPr>
          <w:rFonts w:hint="eastAsia"/>
        </w:rPr>
        <w:t>4.3</w:t>
      </w:r>
      <w:r w:rsidRPr="00652183">
        <w:rPr>
          <w:rFonts w:hint="eastAsia"/>
        </w:rPr>
        <w:t>.1 需求发布与匹配</w:t>
      </w:r>
      <w:bookmarkEnd w:id="45"/>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85pt;height:262.95pt" o:ole="">
            <v:imagedata r:id="rId45" o:title=""/>
            <o:lock v:ext="edit" aspectratio="f"/>
          </v:shape>
          <o:OLEObject Type="Embed" ProgID="Visio.Drawing.15" ShapeID="_x0000_i1031" DrawAspect="Content" ObjectID="_1577389485"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bookmarkStart w:id="46"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6"/>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7" w:name="_Toc501892824"/>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47"/>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53C9A5D4" w:rsidR="000C333B" w:rsidRPr="008A734E" w:rsidRDefault="000C333B" w:rsidP="00D62455">
      <w:pPr>
        <w:spacing w:line="480" w:lineRule="exact"/>
        <w:ind w:firstLineChars="200" w:firstLine="480"/>
        <w:rPr>
          <w:rFonts w:hint="eastAsia"/>
        </w:rPr>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r w:rsidR="00127EB4" w:rsidRPr="008A734E">
        <w:rPr>
          <w:rFonts w:hint="eastAsia"/>
        </w:rPr>
        <w:t xml:space="preserve"> </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092A66B1" w:rsidR="000309A2" w:rsidRDefault="00667638" w:rsidP="000309A2">
      <w:pPr>
        <w:pStyle w:val="2"/>
      </w:pPr>
      <w:bookmarkStart w:id="48" w:name="_Toc501892825"/>
      <w:r>
        <w:rPr>
          <w:rFonts w:hint="eastAsia"/>
        </w:rPr>
        <w:t>4</w:t>
      </w:r>
      <w:r w:rsidR="00810DA8">
        <w:rPr>
          <w:rFonts w:hint="eastAsia"/>
        </w:rPr>
        <w:t>.5</w:t>
      </w:r>
      <w:r w:rsidR="000309A2">
        <w:rPr>
          <w:rFonts w:hint="eastAsia"/>
        </w:rPr>
        <w:t xml:space="preserve"> 本章小结</w:t>
      </w:r>
      <w:bookmarkEnd w:id="48"/>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49"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bookmarkEnd w:id="49"/>
    </w:p>
    <w:p w14:paraId="6EF925B5" w14:textId="0EDC3349" w:rsidR="00B572EB" w:rsidRDefault="00B572EB" w:rsidP="0020343A">
      <w:pPr>
        <w:pStyle w:val="2"/>
      </w:pPr>
      <w:bookmarkStart w:id="50" w:name="_Toc501892830"/>
      <w:r>
        <w:rPr>
          <w:rFonts w:hint="eastAsia"/>
        </w:rPr>
        <w:t>5.1</w:t>
      </w:r>
      <w:r>
        <w:t xml:space="preserve"> </w:t>
      </w:r>
      <w:r>
        <w:rPr>
          <w:rFonts w:hint="eastAsia"/>
        </w:rPr>
        <w:t>仿真模型的自动构建</w:t>
      </w:r>
    </w:p>
    <w:p w14:paraId="3A303B2F" w14:textId="229197BD" w:rsidR="00757C75" w:rsidRPr="001A5C6A" w:rsidRDefault="00757C75" w:rsidP="00757C75">
      <w:pPr>
        <w:pStyle w:val="3"/>
      </w:pPr>
      <w:bookmarkStart w:id="51" w:name="_Toc487899355"/>
      <w:bookmarkStart w:id="52" w:name="_Toc487899874"/>
      <w:bookmarkStart w:id="53" w:name="_Toc488759695"/>
      <w:bookmarkStart w:id="54" w:name="_Toc501892846"/>
      <w:r>
        <w:rPr>
          <w:rFonts w:hint="eastAsia"/>
        </w:rPr>
        <w:t>5.1</w:t>
      </w:r>
      <w:r w:rsidRPr="001A5C6A">
        <w:rPr>
          <w:rFonts w:hint="eastAsia"/>
        </w:rPr>
        <w:t>.1 仿真平台内预置对象说明</w:t>
      </w:r>
      <w:bookmarkEnd w:id="51"/>
      <w:bookmarkEnd w:id="52"/>
      <w:bookmarkEnd w:id="53"/>
      <w:bookmarkEnd w:id="54"/>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4E926384" w:rsidR="00757C75" w:rsidRPr="001A5C6A" w:rsidRDefault="00757C75" w:rsidP="00757C75">
      <w:pPr>
        <w:pStyle w:val="3"/>
      </w:pPr>
      <w:bookmarkStart w:id="55" w:name="_Toc487899356"/>
      <w:bookmarkStart w:id="56" w:name="_Toc487899875"/>
      <w:bookmarkStart w:id="57" w:name="_Toc488759696"/>
      <w:bookmarkStart w:id="58" w:name="_Toc501892847"/>
      <w:r>
        <w:rPr>
          <w:rFonts w:hint="eastAsia"/>
        </w:rPr>
        <w:t>5.1</w:t>
      </w:r>
      <w:r w:rsidRPr="001A5C6A">
        <w:rPr>
          <w:rFonts w:hint="eastAsia"/>
        </w:rPr>
        <w:t>.2 仿真实现总体流程说明</w:t>
      </w:r>
      <w:bookmarkEnd w:id="55"/>
      <w:bookmarkEnd w:id="56"/>
      <w:bookmarkEnd w:id="57"/>
      <w:bookmarkEnd w:id="58"/>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0A286205" w:rsidR="00757C75" w:rsidRPr="001A5C6A" w:rsidRDefault="00757C75" w:rsidP="00757C75">
      <w:pPr>
        <w:pStyle w:val="3"/>
      </w:pPr>
      <w:bookmarkStart w:id="59" w:name="_Toc487899357"/>
      <w:bookmarkStart w:id="60" w:name="_Toc487899876"/>
      <w:bookmarkStart w:id="61" w:name="_Toc488759697"/>
      <w:bookmarkStart w:id="62" w:name="_Toc501892848"/>
      <w:r>
        <w:rPr>
          <w:rFonts w:hint="eastAsia"/>
        </w:rPr>
        <w:t>5.1</w:t>
      </w:r>
      <w:r w:rsidRPr="001A5C6A">
        <w:rPr>
          <w:rFonts w:hint="eastAsia"/>
        </w:rPr>
        <w:t>.3 对服务组合OWL-S文档的读取</w:t>
      </w:r>
      <w:bookmarkEnd w:id="59"/>
      <w:bookmarkEnd w:id="60"/>
      <w:bookmarkEnd w:id="61"/>
      <w:bookmarkEnd w:id="62"/>
    </w:p>
    <w:p w14:paraId="78FD54D0" w14:textId="77777777" w:rsidR="00AC537D" w:rsidRDefault="00AC537D" w:rsidP="00AC537D">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A4FB36A" w14:textId="6995AEE1" w:rsidR="00757C75" w:rsidRPr="002549CD" w:rsidRDefault="00757C75" w:rsidP="00757C75">
      <w:pPr>
        <w:spacing w:line="400" w:lineRule="exact"/>
        <w:ind w:firstLineChars="200" w:firstLine="480"/>
        <w:rPr>
          <w:rFonts w:ascii="宋体" w:hAnsi="宋体"/>
          <w:color w:val="000000"/>
        </w:rPr>
      </w:pPr>
      <w:r w:rsidRPr="00A164A5">
        <w:rPr>
          <w:rFonts w:hint="eastAsia"/>
        </w:rPr>
        <w:lastRenderedPageBreak/>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30A83676" w14:textId="77777777" w:rsidR="00F83D9E" w:rsidRPr="00757C75" w:rsidRDefault="00F83D9E" w:rsidP="00F83D9E"/>
    <w:p w14:paraId="27B7D0AA" w14:textId="672885F1" w:rsidR="000C0312" w:rsidRDefault="00B572EB" w:rsidP="0020343A">
      <w:pPr>
        <w:pStyle w:val="2"/>
      </w:pPr>
      <w:r>
        <w:rPr>
          <w:rFonts w:hint="eastAsia"/>
        </w:rPr>
        <w:t>5.2 仿真指标的转换</w:t>
      </w:r>
      <w:bookmarkEnd w:id="50"/>
    </w:p>
    <w:p w14:paraId="51CCD788" w14:textId="67D957C3"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lastRenderedPageBreak/>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4396C48" w:rsidR="0020343A" w:rsidRDefault="0020343A" w:rsidP="00934A72">
      <w:pPr>
        <w:pStyle w:val="2"/>
      </w:pPr>
      <w:bookmarkStart w:id="63" w:name="_Toc501892833"/>
      <w:r>
        <w:rPr>
          <w:rFonts w:hint="eastAsia"/>
        </w:rPr>
        <w:t>5</w:t>
      </w:r>
      <w:r w:rsidR="0090365F">
        <w:t>.</w:t>
      </w:r>
      <w:r w:rsidR="0082476A">
        <w:rPr>
          <w:rFonts w:hint="eastAsia"/>
        </w:rPr>
        <w:t>3</w:t>
      </w:r>
      <w:r>
        <w:t xml:space="preserve"> </w:t>
      </w:r>
      <w:r>
        <w:rPr>
          <w:rFonts w:hint="eastAsia"/>
        </w:rPr>
        <w:t>服务组合</w:t>
      </w:r>
      <w:r>
        <w:t>评价指标的反馈</w:t>
      </w:r>
      <w:bookmarkEnd w:id="63"/>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50" w:tgtFrame="_blank" w:history="1">
        <w:r w:rsidRPr="0020343A">
          <w:t>Web</w:t>
        </w:r>
        <w:r w:rsidRPr="0020343A">
          <w:t>服务</w:t>
        </w:r>
      </w:hyperlink>
      <w:r w:rsidRPr="0020343A">
        <w:t>能让使用不同系统和不同编程语言的人们能够相互交流和分享数据，其基础在于</w:t>
      </w:r>
      <w:hyperlink r:id="rId51"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BF44594" w:rsidR="00817E93" w:rsidRDefault="002E15A4" w:rsidP="00817E93">
      <w:pPr>
        <w:pStyle w:val="2"/>
      </w:pPr>
      <w:bookmarkStart w:id="64" w:name="_Toc501892834"/>
      <w:r>
        <w:rPr>
          <w:rFonts w:hint="eastAsia"/>
        </w:rPr>
        <w:lastRenderedPageBreak/>
        <w:t>5</w:t>
      </w:r>
      <w:r w:rsidR="0082476A">
        <w:rPr>
          <w:rFonts w:hint="eastAsia"/>
        </w:rPr>
        <w:t>.4</w:t>
      </w:r>
      <w:r w:rsidR="00817E93" w:rsidRPr="00817E93">
        <w:rPr>
          <w:rFonts w:hint="eastAsia"/>
        </w:rPr>
        <w:t xml:space="preserve"> 本章小结</w:t>
      </w:r>
      <w:bookmarkEnd w:id="64"/>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2"/>
          <w:headerReference w:type="default" r:id="rId5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5" w:name="_Toc501892835"/>
      <w:r>
        <w:rPr>
          <w:rFonts w:hint="eastAsia"/>
        </w:rPr>
        <w:lastRenderedPageBreak/>
        <w:t>第</w:t>
      </w:r>
      <w:r w:rsidR="00C01466">
        <w:t>6</w:t>
      </w:r>
      <w:r>
        <w:rPr>
          <w:rFonts w:hint="eastAsia"/>
        </w:rPr>
        <w:t xml:space="preserve">章 </w:t>
      </w:r>
      <w:bookmarkEnd w:id="65"/>
      <w:proofErr w:type="gramStart"/>
      <w:r w:rsidR="00E11B8B">
        <w:rPr>
          <w:rFonts w:hint="eastAsia"/>
        </w:rPr>
        <w:t>云制造</w:t>
      </w:r>
      <w:proofErr w:type="gramEnd"/>
      <w:r w:rsidR="00E11B8B">
        <w:rPr>
          <w:rFonts w:hint="eastAsia"/>
        </w:rPr>
        <w:t>服务原型系统的设计与开发</w:t>
      </w:r>
    </w:p>
    <w:p w14:paraId="3826BB0F" w14:textId="541DAB19" w:rsidR="00DD2392" w:rsidRDefault="00DD2392" w:rsidP="001E3B20">
      <w:pPr>
        <w:pStyle w:val="2"/>
      </w:pPr>
      <w:bookmarkStart w:id="66"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2A791375"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于</w:t>
      </w:r>
      <w:r w:rsidR="00FC4E07">
        <w:rPr>
          <w:rFonts w:hint="eastAsia"/>
        </w:rPr>
        <w:t>B</w:t>
      </w:r>
      <w:r w:rsidR="00FC4E07">
        <w:rPr>
          <w:rFonts w:hint="eastAsia"/>
        </w:rPr>
        <w:t>／</w:t>
      </w:r>
      <w:r w:rsidR="00301A13">
        <w:rPr>
          <w:rFonts w:hint="eastAsia"/>
        </w:rPr>
        <w:t>S</w:t>
      </w:r>
      <w:r w:rsidR="00622997">
        <w:rPr>
          <w:rFonts w:hint="eastAsia"/>
        </w:rPr>
        <w:t>网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66"/>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777777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服务提供者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服务请求者会选择合适的原子服务，若单个原子服务无法满足服务请求者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服务请求者，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3501E71F">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2343785"/>
                    </a:xfrm>
                    <a:prstGeom prst="rect">
                      <a:avLst/>
                    </a:prstGeom>
                  </pic:spPr>
                </pic:pic>
              </a:graphicData>
            </a:graphic>
          </wp:inline>
        </w:drawing>
      </w:r>
    </w:p>
    <w:p w14:paraId="7E25965F" w14:textId="6EAD3841" w:rsidR="001E3B20" w:rsidRPr="00B50B4A" w:rsidRDefault="001E3B20" w:rsidP="001E3B20">
      <w:pPr>
        <w:pStyle w:val="a4"/>
      </w:pPr>
      <w:r>
        <w:rPr>
          <w:rFonts w:hint="eastAsia"/>
        </w:rPr>
        <w:t>图</w:t>
      </w:r>
      <w:r w:rsidR="00E14272">
        <w:rPr>
          <w:rFonts w:hint="eastAsia"/>
        </w:rPr>
        <w:t>6.1</w:t>
      </w:r>
      <w:r>
        <w:t xml:space="preserve"> </w:t>
      </w:r>
      <w:r>
        <w:rPr>
          <w:rFonts w:hint="eastAsia"/>
        </w:rPr>
        <w:t>原型系统功能框架</w:t>
      </w:r>
    </w:p>
    <w:p w14:paraId="2978F2ED" w14:textId="77777777" w:rsidR="001E3B20" w:rsidRPr="001E3B20" w:rsidRDefault="001E3B20" w:rsidP="001E3B20"/>
    <w:p w14:paraId="0067A107" w14:textId="09600014" w:rsidR="002B6371" w:rsidRDefault="00591DBA" w:rsidP="00591DBA">
      <w:pPr>
        <w:pStyle w:val="2"/>
      </w:pPr>
      <w:bookmarkStart w:id="67"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67"/>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lastRenderedPageBreak/>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76D77938"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00E14272">
        <w:rPr>
          <w:rFonts w:hint="eastAsia"/>
          <w:color w:val="FF0000"/>
        </w:rPr>
        <w:t>6.2</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65pt;height:632.95pt" o:ole="">
            <v:imagedata r:id="rId55" o:title=""/>
          </v:shape>
          <o:OLEObject Type="Embed" ProgID="Visio.Drawing.11" ShapeID="_x0000_i1032" DrawAspect="Content" ObjectID="_1577389486" r:id="rId56"/>
        </w:object>
      </w:r>
    </w:p>
    <w:p w14:paraId="7B5CD634" w14:textId="4353593A" w:rsidR="002B6371" w:rsidRDefault="002B6371" w:rsidP="002B6371">
      <w:pPr>
        <w:pStyle w:val="a4"/>
      </w:pPr>
      <w:r w:rsidRPr="00411944">
        <w:rPr>
          <w:rFonts w:hint="eastAsia"/>
        </w:rPr>
        <w:t>图</w:t>
      </w:r>
      <w:r w:rsidR="00E14272">
        <w:rPr>
          <w:rFonts w:hint="eastAsia"/>
        </w:rPr>
        <w:t>6.2</w:t>
      </w:r>
      <w:r>
        <w:rPr>
          <w:rFonts w:hint="eastAsia"/>
        </w:rPr>
        <w:t xml:space="preserve"> </w:t>
      </w:r>
      <w:r>
        <w:rPr>
          <w:rFonts w:hint="eastAsia"/>
        </w:rPr>
        <w:t>服务需求检索流程和服务资源发布流程图</w:t>
      </w:r>
    </w:p>
    <w:p w14:paraId="29CB8A30" w14:textId="313A7C60" w:rsidR="00591DBA" w:rsidRDefault="00591DBA" w:rsidP="00154305">
      <w:pPr>
        <w:pStyle w:val="2"/>
      </w:pPr>
      <w:bookmarkStart w:id="68" w:name="_Toc501892840"/>
      <w:r>
        <w:rPr>
          <w:rFonts w:hint="eastAsia"/>
        </w:rPr>
        <w:lastRenderedPageBreak/>
        <w:t>6.4</w:t>
      </w:r>
      <w:r>
        <w:t xml:space="preserve"> </w:t>
      </w:r>
      <w:r>
        <w:rPr>
          <w:rFonts w:hint="eastAsia"/>
        </w:rPr>
        <w:t>原型系统开发实现</w:t>
      </w:r>
    </w:p>
    <w:p w14:paraId="4CDF2816" w14:textId="3B9D46AD" w:rsidR="00971879" w:rsidRDefault="00971879" w:rsidP="000557C0">
      <w:pPr>
        <w:pStyle w:val="3"/>
      </w:pPr>
      <w:r>
        <w:rPr>
          <w:rFonts w:hint="eastAsia"/>
        </w:rPr>
        <w:t>6.4.1</w:t>
      </w:r>
      <w:r>
        <w:t xml:space="preserve"> </w:t>
      </w:r>
      <w:r>
        <w:rPr>
          <w:rFonts w:hint="eastAsia"/>
        </w:rPr>
        <w:t>原型系统服务发布界面设计</w:t>
      </w:r>
    </w:p>
    <w:p w14:paraId="0F7BF5E9" w14:textId="6430713F" w:rsidR="00E13EF6" w:rsidRPr="000604F7" w:rsidRDefault="00E13EF6" w:rsidP="00E13EF6">
      <w:pPr>
        <w:spacing w:line="400" w:lineRule="exact"/>
        <w:ind w:firstLineChars="200" w:firstLine="480"/>
      </w:pPr>
      <w:r w:rsidRPr="000604F7">
        <w:t>服务发布界面</w:t>
      </w:r>
      <w:r w:rsidRPr="000604F7">
        <w:rPr>
          <w:color w:val="FF0000"/>
        </w:rPr>
        <w:t>如下图</w:t>
      </w:r>
      <w:r>
        <w:rPr>
          <w:color w:val="FF0000"/>
        </w:rPr>
        <w:t>6.</w:t>
      </w:r>
      <w:r w:rsidR="00E14272">
        <w:rPr>
          <w:rFonts w:hint="eastAsia"/>
          <w:color w:val="FF0000"/>
        </w:rPr>
        <w:t>3</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2195A69E" w14:textId="77777777" w:rsidR="00E13EF6" w:rsidRPr="000604F7" w:rsidRDefault="00E13EF6" w:rsidP="00E13EF6">
      <w:pPr>
        <w:jc w:val="center"/>
        <w:rPr>
          <w:color w:val="FF0000"/>
        </w:rPr>
      </w:pPr>
      <w:r w:rsidRPr="000604F7">
        <w:rPr>
          <w:noProof/>
          <w:color w:val="FF0000"/>
        </w:rPr>
        <w:drawing>
          <wp:inline distT="0" distB="0" distL="0" distR="0" wp14:anchorId="116ABC48" wp14:editId="46C5E37B">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7"/>
                    <a:stretch>
                      <a:fillRect/>
                    </a:stretch>
                  </pic:blipFill>
                  <pic:spPr>
                    <a:xfrm>
                      <a:off x="0" y="0"/>
                      <a:ext cx="5278120" cy="2247265"/>
                    </a:xfrm>
                    <a:prstGeom prst="rect">
                      <a:avLst/>
                    </a:prstGeom>
                  </pic:spPr>
                </pic:pic>
              </a:graphicData>
            </a:graphic>
          </wp:inline>
        </w:drawing>
      </w:r>
    </w:p>
    <w:p w14:paraId="0525AD01" w14:textId="79506CC4" w:rsidR="00E13EF6" w:rsidRPr="000604F7" w:rsidRDefault="00E13EF6" w:rsidP="00E13EF6">
      <w:pPr>
        <w:pStyle w:val="a4"/>
      </w:pPr>
      <w:r w:rsidRPr="000604F7">
        <w:t>图</w:t>
      </w:r>
      <w:r>
        <w:t>6.</w:t>
      </w:r>
      <w:r w:rsidR="00E14272">
        <w:rPr>
          <w:rFonts w:hint="eastAsia"/>
        </w:rPr>
        <w:t>3</w:t>
      </w:r>
      <w:r w:rsidRPr="000604F7">
        <w:t xml:space="preserve"> </w:t>
      </w:r>
      <w:r w:rsidRPr="000604F7">
        <w:t>云平台服务发布界面</w:t>
      </w:r>
    </w:p>
    <w:p w14:paraId="2BC23EC0" w14:textId="49D0FD68" w:rsidR="00591DBA" w:rsidRDefault="000557C0" w:rsidP="000557C0">
      <w:pPr>
        <w:pStyle w:val="3"/>
      </w:pPr>
      <w:r>
        <w:rPr>
          <w:rFonts w:hint="eastAsia"/>
        </w:rPr>
        <w:t>6.4.2</w:t>
      </w:r>
      <w:r>
        <w:t xml:space="preserve"> </w:t>
      </w:r>
      <w:r>
        <w:rPr>
          <w:rFonts w:hint="eastAsia"/>
        </w:rPr>
        <w:t>原型系统需求发布与匹配界面设计</w:t>
      </w:r>
    </w:p>
    <w:p w14:paraId="5CC3A935" w14:textId="6D8DE6F3" w:rsidR="00E13EF6" w:rsidRDefault="00E13EF6" w:rsidP="00E13EF6">
      <w:pPr>
        <w:spacing w:line="400" w:lineRule="exact"/>
        <w:ind w:firstLineChars="200" w:firstLine="480"/>
      </w:pPr>
      <w:r>
        <w:rPr>
          <w:rFonts w:hint="eastAsia"/>
        </w:rPr>
        <w:t>云平台需求发布界面如下图</w:t>
      </w:r>
      <w:r w:rsidR="00E14272">
        <w:rPr>
          <w:rFonts w:hint="eastAsia"/>
        </w:rPr>
        <w:t>6.4</w:t>
      </w:r>
      <w:r>
        <w:rPr>
          <w:rFonts w:hint="eastAsia"/>
        </w:rPr>
        <w:t>所示。</w:t>
      </w:r>
    </w:p>
    <w:p w14:paraId="593F38B5" w14:textId="77777777" w:rsidR="00E13EF6" w:rsidRDefault="00E13EF6" w:rsidP="00E13EF6">
      <w:pPr>
        <w:jc w:val="center"/>
      </w:pPr>
      <w:r w:rsidRPr="00B06EF4">
        <w:rPr>
          <w:noProof/>
        </w:rPr>
        <w:drawing>
          <wp:inline distT="0" distB="0" distL="0" distR="0" wp14:anchorId="310BF363" wp14:editId="3284F9CD">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a:stretch>
                      <a:fillRect/>
                    </a:stretch>
                  </pic:blipFill>
                  <pic:spPr>
                    <a:xfrm>
                      <a:off x="0" y="0"/>
                      <a:ext cx="5278120" cy="1358900"/>
                    </a:xfrm>
                    <a:prstGeom prst="rect">
                      <a:avLst/>
                    </a:prstGeom>
                  </pic:spPr>
                </pic:pic>
              </a:graphicData>
            </a:graphic>
          </wp:inline>
        </w:drawing>
      </w:r>
    </w:p>
    <w:p w14:paraId="696F6B84" w14:textId="5EF55906" w:rsidR="00E13EF6" w:rsidRDefault="00E13EF6" w:rsidP="00E13EF6">
      <w:pPr>
        <w:pStyle w:val="a4"/>
      </w:pPr>
      <w:r>
        <w:rPr>
          <w:rFonts w:hint="eastAsia"/>
        </w:rPr>
        <w:t>图</w:t>
      </w:r>
      <w:r w:rsidR="00E14272">
        <w:rPr>
          <w:rFonts w:hint="eastAsia"/>
        </w:rPr>
        <w:t>6.4</w:t>
      </w:r>
      <w:r>
        <w:t xml:space="preserve"> </w:t>
      </w:r>
      <w:r>
        <w:rPr>
          <w:rFonts w:hint="eastAsia"/>
        </w:rPr>
        <w:t>云平台需求发布界面</w:t>
      </w:r>
    </w:p>
    <w:p w14:paraId="727C9924" w14:textId="77777777" w:rsidR="00E13EF6" w:rsidRPr="00787BB9" w:rsidRDefault="00E13EF6" w:rsidP="00E13EF6">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69A03E43" w14:textId="20A1CE01" w:rsidR="00E174DA" w:rsidRPr="00E13EF6" w:rsidRDefault="000557C0" w:rsidP="000557C0">
      <w:pPr>
        <w:pStyle w:val="3"/>
      </w:pPr>
      <w:r>
        <w:rPr>
          <w:rFonts w:hint="eastAsia"/>
        </w:rPr>
        <w:lastRenderedPageBreak/>
        <w:t>6.4.3</w:t>
      </w:r>
      <w:r>
        <w:t xml:space="preserve"> </w:t>
      </w:r>
      <w:r>
        <w:rPr>
          <w:rFonts w:hint="eastAsia"/>
        </w:rPr>
        <w:t>原型系统服务组合与评价界面设计</w:t>
      </w:r>
    </w:p>
    <w:p w14:paraId="3F006E46" w14:textId="3E052BEC" w:rsidR="00B5592F" w:rsidRPr="00A33C70" w:rsidRDefault="00B5592F" w:rsidP="00B5592F">
      <w:pPr>
        <w:spacing w:line="400" w:lineRule="exact"/>
        <w:ind w:firstLineChars="200" w:firstLine="480"/>
      </w:pPr>
      <w:r>
        <w:rPr>
          <w:rFonts w:hint="eastAsia"/>
        </w:rPr>
        <w:t>云平台中服务组合界面如下</w:t>
      </w:r>
      <w:r w:rsidRPr="004D4E87">
        <w:rPr>
          <w:rFonts w:hint="eastAsia"/>
          <w:color w:val="FF0000"/>
        </w:rPr>
        <w:t>图</w:t>
      </w:r>
      <w:r w:rsidR="00E14272">
        <w:rPr>
          <w:rFonts w:hint="eastAsia"/>
          <w:color w:val="FF0000"/>
        </w:rPr>
        <w:t>6.5</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E14272">
        <w:rPr>
          <w:rFonts w:hint="eastAsia"/>
          <w:color w:val="FF0000"/>
        </w:rPr>
        <w:t>6.6</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E934CAC" w14:textId="77777777" w:rsidR="00B5592F" w:rsidRDefault="00B5592F" w:rsidP="00B5592F">
      <w:pPr>
        <w:autoSpaceDE w:val="0"/>
        <w:autoSpaceDN w:val="0"/>
        <w:adjustRightInd w:val="0"/>
        <w:jc w:val="center"/>
      </w:pPr>
      <w:r w:rsidRPr="00A33C70">
        <w:rPr>
          <w:noProof/>
        </w:rPr>
        <w:drawing>
          <wp:inline distT="0" distB="0" distL="0" distR="0" wp14:anchorId="51625B1A" wp14:editId="454DCA17">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5278120" cy="2256790"/>
                    </a:xfrm>
                    <a:prstGeom prst="rect">
                      <a:avLst/>
                    </a:prstGeom>
                  </pic:spPr>
                </pic:pic>
              </a:graphicData>
            </a:graphic>
          </wp:inline>
        </w:drawing>
      </w:r>
    </w:p>
    <w:p w14:paraId="43F12E3D" w14:textId="5C143AE3" w:rsidR="00B5592F" w:rsidRDefault="00B5592F" w:rsidP="00B5592F">
      <w:pPr>
        <w:pStyle w:val="a4"/>
      </w:pPr>
      <w:r>
        <w:rPr>
          <w:rFonts w:hint="eastAsia"/>
        </w:rPr>
        <w:t>图</w:t>
      </w:r>
      <w:r w:rsidR="00E14272">
        <w:rPr>
          <w:rFonts w:hint="eastAsia"/>
        </w:rPr>
        <w:t>6.5</w:t>
      </w:r>
      <w:r>
        <w:t xml:space="preserve"> </w:t>
      </w:r>
      <w:r>
        <w:rPr>
          <w:rFonts w:hint="eastAsia"/>
        </w:rPr>
        <w:t>云平台服务组合界面</w:t>
      </w:r>
    </w:p>
    <w:p w14:paraId="1687A624" w14:textId="77777777" w:rsidR="00B5592F" w:rsidRDefault="00B5592F" w:rsidP="00B5592F">
      <w:pPr>
        <w:pStyle w:val="a4"/>
      </w:pPr>
      <w:r w:rsidRPr="002549CD">
        <w:rPr>
          <w:noProof/>
        </w:rPr>
        <w:drawing>
          <wp:inline distT="0" distB="0" distL="0" distR="0" wp14:anchorId="544E9F6F" wp14:editId="67473F50">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6CFD6D98" w14:textId="51E05F07" w:rsidR="00B5592F" w:rsidRPr="00A33C70" w:rsidRDefault="00B5592F" w:rsidP="00B5592F">
      <w:pPr>
        <w:pStyle w:val="a4"/>
      </w:pPr>
      <w:r>
        <w:rPr>
          <w:rFonts w:hint="eastAsia"/>
        </w:rPr>
        <w:t>图</w:t>
      </w:r>
      <w:r w:rsidR="00E14272">
        <w:rPr>
          <w:rFonts w:hint="eastAsia"/>
        </w:rPr>
        <w:t>6.6</w:t>
      </w:r>
      <w:r>
        <w:t xml:space="preserve"> </w:t>
      </w:r>
      <w:r>
        <w:rPr>
          <w:rFonts w:hint="eastAsia"/>
        </w:rPr>
        <w:t>云平台组合服务列表</w:t>
      </w:r>
    </w:p>
    <w:p w14:paraId="218485E9" w14:textId="57567A28" w:rsidR="00E174DA" w:rsidRDefault="00E174DA" w:rsidP="00591DBA"/>
    <w:p w14:paraId="2B993683" w14:textId="088092BE" w:rsidR="00E174DA" w:rsidRDefault="00E174DA" w:rsidP="00591DBA"/>
    <w:p w14:paraId="478A3FF1" w14:textId="250FB75A" w:rsidR="00E174DA" w:rsidRDefault="00E174DA" w:rsidP="00E174DA">
      <w:pPr>
        <w:pStyle w:val="2"/>
      </w:pPr>
      <w:r>
        <w:rPr>
          <w:rFonts w:hint="eastAsia"/>
        </w:rPr>
        <w:lastRenderedPageBreak/>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77777777"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B235E1">
        <w:trPr>
          <w:jc w:val="center"/>
        </w:trPr>
        <w:tc>
          <w:tcPr>
            <w:tcW w:w="8296" w:type="dxa"/>
            <w:tcBorders>
              <w:top w:val="nil"/>
              <w:left w:val="nil"/>
              <w:bottom w:val="nil"/>
              <w:right w:val="nil"/>
            </w:tcBorders>
          </w:tcPr>
          <w:p w14:paraId="52F78174" w14:textId="77777777" w:rsidR="00817592" w:rsidRPr="000604F7" w:rsidRDefault="00817592" w:rsidP="00B235E1">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B235E1">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B235E1">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B235E1">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B235E1">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B235E1">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7777777" w:rsidR="00817592" w:rsidRPr="000604F7" w:rsidRDefault="00817592" w:rsidP="00B235E1">
            <w:pPr>
              <w:spacing w:line="400" w:lineRule="exact"/>
              <w:ind w:firstLine="200"/>
              <w:rPr>
                <w:color w:val="000000"/>
              </w:rPr>
            </w:pPr>
            <w:r w:rsidRPr="000604F7">
              <w:rPr>
                <w:color w:val="000000"/>
              </w:rPr>
              <w:t>&lt;/simobj&gt;</w:t>
            </w:r>
            <w:r w:rsidRPr="000604F7">
              <w:rPr>
                <w:color w:val="000000"/>
              </w:rPr>
              <w: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77777777" w:rsidR="00817592" w:rsidRPr="000604F7"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59CCC6AD" w:rsidR="00817592" w:rsidRPr="00985E37"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15604518" w:rsidR="0019100C" w:rsidRPr="000604F7" w:rsidRDefault="0019100C" w:rsidP="0019100C">
      <w:pPr>
        <w:spacing w:line="400" w:lineRule="exact"/>
        <w:ind w:firstLineChars="200" w:firstLine="480"/>
      </w:pPr>
      <w:r w:rsidRPr="000604F7">
        <w:lastRenderedPageBreak/>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000F5784">
        <w:t>格式</w:t>
      </w:r>
      <w:r w:rsidRPr="000604F7">
        <w:t>）。组合方案</w:t>
      </w:r>
      <w:r w:rsidRPr="000604F7">
        <w:t>BABA</w:t>
      </w:r>
      <w:r w:rsidRPr="000604F7">
        <w:t>对应的组合服务</w:t>
      </w:r>
      <w:r w:rsidR="000F5784">
        <w:rPr>
          <w:rFonts w:hint="eastAsia"/>
        </w:rPr>
        <w:t>仿真模型信息</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19100C" w:rsidRPr="000604F7" w14:paraId="321FFE0E" w14:textId="77777777" w:rsidTr="00B235E1">
        <w:trPr>
          <w:jc w:val="center"/>
        </w:trPr>
        <w:tc>
          <w:tcPr>
            <w:tcW w:w="8296" w:type="dxa"/>
          </w:tcPr>
          <w:p w14:paraId="537A8024" w14:textId="77777777" w:rsidR="0019100C" w:rsidRPr="000604F7" w:rsidRDefault="0019100C" w:rsidP="00B235E1">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1D92CA02" w14:textId="77777777" w:rsidR="0019100C" w:rsidRPr="000604F7" w:rsidRDefault="0019100C" w:rsidP="00B235E1">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235C7BE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2E0A2A3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5701EC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7FCF3C2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43F6B7" w14:textId="77777777" w:rsidR="0019100C" w:rsidRPr="000604F7" w:rsidRDefault="0019100C" w:rsidP="00B235E1">
            <w:pPr>
              <w:spacing w:line="400" w:lineRule="exact"/>
              <w:ind w:firstLine="200"/>
              <w:rPr>
                <w:color w:val="000000"/>
              </w:rPr>
            </w:pPr>
            <w:r w:rsidRPr="000604F7">
              <w:rPr>
                <w:color w:val="000000"/>
              </w:rPr>
              <w:tab/>
              <w:t>&lt;/sequence&gt;</w:t>
            </w:r>
          </w:p>
          <w:p w14:paraId="665CB434" w14:textId="77777777" w:rsidR="0019100C" w:rsidRPr="000604F7" w:rsidRDefault="0019100C" w:rsidP="00B235E1">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D7A140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1F5FCC1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3924EC3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600&lt;/property&gt;</w:t>
            </w:r>
          </w:p>
          <w:p w14:paraId="5885CDDE"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2037B516"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142AD500" w14:textId="77777777" w:rsidR="0019100C" w:rsidRPr="000604F7" w:rsidRDefault="0019100C" w:rsidP="00B235E1">
            <w:pPr>
              <w:spacing w:line="400" w:lineRule="exact"/>
              <w:ind w:firstLine="200"/>
              <w:rPr>
                <w:color w:val="000000"/>
              </w:rPr>
            </w:pPr>
            <w:r w:rsidRPr="000604F7">
              <w:rPr>
                <w:color w:val="000000"/>
              </w:rPr>
              <w:tab/>
              <w:t>&lt;/simobj&gt;</w:t>
            </w:r>
          </w:p>
          <w:p w14:paraId="4A3A29D4" w14:textId="77777777" w:rsidR="0019100C" w:rsidRPr="000604F7" w:rsidRDefault="0019100C" w:rsidP="00B235E1">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3463992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BF6958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6DD23BC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900&lt;/property&gt;</w:t>
            </w:r>
          </w:p>
          <w:p w14:paraId="354BE08A"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3AF1DE3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6BE75DF0" w14:textId="77777777" w:rsidR="0019100C" w:rsidRPr="000604F7" w:rsidRDefault="0019100C" w:rsidP="00B235E1">
            <w:pPr>
              <w:spacing w:line="400" w:lineRule="exact"/>
              <w:ind w:firstLine="200"/>
              <w:rPr>
                <w:color w:val="000000"/>
              </w:rPr>
            </w:pPr>
            <w:r w:rsidRPr="000604F7">
              <w:rPr>
                <w:color w:val="000000"/>
              </w:rPr>
              <w:tab/>
              <w:t>&lt;/simobj&gt;</w:t>
            </w:r>
          </w:p>
          <w:p w14:paraId="260BBE98" w14:textId="77777777" w:rsidR="0019100C" w:rsidRPr="000604F7" w:rsidRDefault="0019100C" w:rsidP="00B235E1">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2B9B912E" w14:textId="77777777" w:rsidR="0019100C" w:rsidRPr="000604F7" w:rsidRDefault="0019100C" w:rsidP="00B235E1">
            <w:pPr>
              <w:spacing w:line="400" w:lineRule="exact"/>
              <w:ind w:firstLine="200"/>
              <w:rPr>
                <w:color w:val="000000"/>
              </w:rPr>
            </w:pPr>
            <w:r w:rsidRPr="000604F7">
              <w:rPr>
                <w:color w:val="000000"/>
              </w:rPr>
              <w:lastRenderedPageBreak/>
              <w:tab/>
            </w:r>
            <w:r w:rsidRPr="000604F7">
              <w:rPr>
                <w:color w:val="000000"/>
              </w:rPr>
              <w:tab/>
              <w:t>&lt;name&gt;</w:t>
            </w:r>
            <w:r w:rsidRPr="000604F7">
              <w:rPr>
                <w:color w:val="000000"/>
              </w:rPr>
              <w:t>主轴精加工工位</w:t>
            </w:r>
            <w:r w:rsidRPr="000604F7">
              <w:rPr>
                <w:color w:val="000000"/>
              </w:rPr>
              <w:t>&lt;/name&gt;</w:t>
            </w:r>
          </w:p>
          <w:p w14:paraId="0A1D61E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2441029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1200&lt;/property&gt;</w:t>
            </w:r>
          </w:p>
          <w:p w14:paraId="6D0CBBAF"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1C8913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51B25149" w14:textId="77777777" w:rsidR="0019100C" w:rsidRPr="000604F7" w:rsidRDefault="0019100C" w:rsidP="00B235E1">
            <w:pPr>
              <w:spacing w:line="400" w:lineRule="exact"/>
              <w:ind w:firstLine="200"/>
              <w:rPr>
                <w:color w:val="000000"/>
              </w:rPr>
            </w:pPr>
            <w:r w:rsidRPr="000604F7">
              <w:rPr>
                <w:color w:val="000000"/>
              </w:rPr>
              <w:tab/>
              <w:t>&lt;/simobj&gt;</w:t>
            </w:r>
          </w:p>
          <w:p w14:paraId="40E53B7B" w14:textId="77777777" w:rsidR="0019100C" w:rsidRPr="000604F7" w:rsidRDefault="0019100C" w:rsidP="00B235E1">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3527AEF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4E70B01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54206B8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300&lt;/property&gt;</w:t>
            </w:r>
          </w:p>
          <w:p w14:paraId="7ACACA1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50B8250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437178CD" w14:textId="77777777" w:rsidR="0019100C" w:rsidRPr="000604F7" w:rsidRDefault="0019100C" w:rsidP="00B235E1">
            <w:pPr>
              <w:spacing w:line="400" w:lineRule="exact"/>
              <w:ind w:firstLine="200"/>
              <w:rPr>
                <w:color w:val="000000"/>
              </w:rPr>
            </w:pPr>
            <w:r w:rsidRPr="000604F7">
              <w:rPr>
                <w:color w:val="000000"/>
              </w:rPr>
              <w:tab/>
              <w:t>&lt;/simobj&gt;</w:t>
            </w:r>
          </w:p>
          <w:p w14:paraId="73342297" w14:textId="77777777" w:rsidR="0019100C" w:rsidRPr="000604F7" w:rsidRDefault="0019100C" w:rsidP="00B235E1">
            <w:pPr>
              <w:spacing w:line="400" w:lineRule="exact"/>
              <w:ind w:firstLine="200"/>
              <w:rPr>
                <w:color w:val="000000"/>
              </w:rPr>
            </w:pPr>
            <w:r w:rsidRPr="000604F7">
              <w:rPr>
                <w:color w:val="000000"/>
              </w:rPr>
              <w:t>&lt;/grounding:SimInfo&gt;</w:t>
            </w:r>
            <w:r w:rsidRPr="000604F7">
              <w:rPr>
                <w:color w:val="000000"/>
              </w:rPr>
              <w:t>。</w:t>
            </w:r>
          </w:p>
        </w:tc>
      </w:tr>
    </w:tbl>
    <w:p w14:paraId="1E31B6F6" w14:textId="5CC5F32E" w:rsidR="00E174DA" w:rsidRDefault="00E30BEC" w:rsidP="00E30BEC">
      <w:pPr>
        <w:pStyle w:val="3"/>
      </w:pPr>
      <w:r>
        <w:rPr>
          <w:rFonts w:hint="eastAsia"/>
        </w:rPr>
        <w:lastRenderedPageBreak/>
        <w:t>6.5.4</w:t>
      </w:r>
      <w:r>
        <w:t xml:space="preserve"> </w:t>
      </w:r>
      <w:r>
        <w:rPr>
          <w:rFonts w:hint="eastAsia"/>
        </w:rPr>
        <w:t>仿真评价</w:t>
      </w:r>
    </w:p>
    <w:p w14:paraId="37BFAAF5" w14:textId="28FAB88B" w:rsidR="00F67980" w:rsidRDefault="00D742C2" w:rsidP="00F67980">
      <w:pPr>
        <w:spacing w:line="400" w:lineRule="exact"/>
        <w:ind w:firstLineChars="200" w:firstLine="480"/>
      </w:pPr>
      <w:r>
        <w:rPr>
          <w:rFonts w:hint="eastAsia"/>
        </w:rPr>
        <w:t>以</w:t>
      </w:r>
      <w:r>
        <w:rPr>
          <w:rFonts w:hint="eastAsia"/>
        </w:rPr>
        <w:t>AAA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7</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5591B728" w:rsidR="00AC42E8" w:rsidRDefault="00AC42E8" w:rsidP="00AC42E8">
      <w:pPr>
        <w:jc w:val="center"/>
      </w:pPr>
      <w:r>
        <w:rPr>
          <w:rFonts w:hint="eastAsia"/>
        </w:rPr>
        <w:t>图</w:t>
      </w:r>
      <w:r w:rsidR="00E14272">
        <w:rPr>
          <w:rFonts w:hint="eastAsia"/>
        </w:rPr>
        <w:t>6.7</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lastRenderedPageBreak/>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47A8F963"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8</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2B42DA8A" w:rsidR="00F67980" w:rsidRPr="00681024" w:rsidRDefault="00F67980" w:rsidP="00F67980">
      <w:pPr>
        <w:pStyle w:val="a4"/>
      </w:pPr>
      <w:r>
        <w:rPr>
          <w:rFonts w:hint="eastAsia"/>
        </w:rPr>
        <w:t>图</w:t>
      </w:r>
      <w:r w:rsidR="00E14272">
        <w:rPr>
          <w:rFonts w:hint="eastAsia"/>
        </w:rPr>
        <w:t>6.8</w:t>
      </w:r>
      <w:r>
        <w:rPr>
          <w:rFonts w:hint="eastAsia"/>
        </w:rPr>
        <w:t xml:space="preserve"> </w:t>
      </w:r>
      <w:r w:rsidRPr="00681024">
        <w:rPr>
          <w:rFonts w:hint="eastAsia"/>
        </w:rPr>
        <w:t>工位资源状态</w:t>
      </w:r>
      <w:r>
        <w:rPr>
          <w:rFonts w:hint="eastAsia"/>
        </w:rPr>
        <w:t>图</w:t>
      </w:r>
    </w:p>
    <w:p w14:paraId="4AC8FAD0" w14:textId="503A7109"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B235E1">
        <w:trPr>
          <w:jc w:val="center"/>
        </w:trPr>
        <w:tc>
          <w:tcPr>
            <w:tcW w:w="5495" w:type="dxa"/>
            <w:shd w:val="clear" w:color="auto" w:fill="auto"/>
            <w:vAlign w:val="center"/>
          </w:tcPr>
          <w:p w14:paraId="22AC0B4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B235E1">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B235E1">
        <w:trPr>
          <w:jc w:val="center"/>
        </w:trPr>
        <w:tc>
          <w:tcPr>
            <w:tcW w:w="5495" w:type="dxa"/>
            <w:shd w:val="clear" w:color="auto" w:fill="auto"/>
            <w:vAlign w:val="center"/>
          </w:tcPr>
          <w:p w14:paraId="531FE9AA" w14:textId="2F2F6C6A"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B235E1">
            <w:pPr>
              <w:jc w:val="center"/>
              <w:rPr>
                <w:rFonts w:eastAsiaTheme="minorEastAsia" w:cstheme="minorBidi"/>
                <w:sz w:val="21"/>
                <w:szCs w:val="21"/>
              </w:rPr>
            </w:pPr>
          </w:p>
        </w:tc>
      </w:tr>
      <w:tr w:rsidR="00F67980" w14:paraId="06D6F741" w14:textId="77777777" w:rsidTr="00B235E1">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B235E1">
            <w:pPr>
              <w:jc w:val="center"/>
              <w:rPr>
                <w:rFonts w:eastAsiaTheme="minorEastAsia" w:cstheme="minorBidi"/>
                <w:sz w:val="21"/>
                <w:szCs w:val="21"/>
              </w:rPr>
            </w:pPr>
          </w:p>
        </w:tc>
      </w:tr>
      <w:tr w:rsidR="00F67980" w14:paraId="1F6B5B77" w14:textId="77777777" w:rsidTr="00B235E1">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lastRenderedPageBreak/>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B235E1">
            <w:pPr>
              <w:jc w:val="center"/>
              <w:rPr>
                <w:rFonts w:eastAsiaTheme="minorEastAsia" w:cstheme="minorBidi"/>
                <w:sz w:val="21"/>
                <w:szCs w:val="21"/>
              </w:rPr>
            </w:pPr>
          </w:p>
        </w:tc>
      </w:tr>
      <w:tr w:rsidR="00F67980" w14:paraId="51E801AE" w14:textId="77777777" w:rsidTr="00B235E1">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B235E1">
            <w:pPr>
              <w:jc w:val="center"/>
              <w:rPr>
                <w:rFonts w:eastAsiaTheme="minorEastAsia" w:cstheme="minorBidi"/>
                <w:sz w:val="21"/>
                <w:szCs w:val="21"/>
              </w:rPr>
            </w:pPr>
          </w:p>
        </w:tc>
      </w:tr>
      <w:tr w:rsidR="00F67980" w14:paraId="0568A5ED" w14:textId="77777777" w:rsidTr="00B235E1">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B235E1">
            <w:pPr>
              <w:jc w:val="center"/>
              <w:rPr>
                <w:rFonts w:eastAsiaTheme="minorEastAsia" w:cstheme="minorBidi"/>
                <w:sz w:val="21"/>
                <w:szCs w:val="21"/>
              </w:rPr>
            </w:pPr>
          </w:p>
        </w:tc>
      </w:tr>
      <w:tr w:rsidR="00F67980" w14:paraId="3B324563" w14:textId="77777777" w:rsidTr="00B235E1">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B235E1">
            <w:pPr>
              <w:jc w:val="center"/>
              <w:rPr>
                <w:rFonts w:eastAsiaTheme="minorEastAsia" w:cstheme="minorBidi"/>
                <w:sz w:val="21"/>
                <w:szCs w:val="21"/>
              </w:rPr>
            </w:pPr>
          </w:p>
        </w:tc>
      </w:tr>
      <w:tr w:rsidR="00F67980" w14:paraId="1693960C" w14:textId="77777777" w:rsidTr="00B235E1">
        <w:trPr>
          <w:jc w:val="center"/>
        </w:trPr>
        <w:tc>
          <w:tcPr>
            <w:tcW w:w="5495" w:type="dxa"/>
            <w:shd w:val="clear" w:color="auto" w:fill="auto"/>
            <w:vAlign w:val="center"/>
          </w:tcPr>
          <w:p w14:paraId="129CC96C"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B235E1">
            <w:pPr>
              <w:pStyle w:val="a4"/>
              <w:spacing w:before="0" w:after="0"/>
              <w:rPr>
                <w:rFonts w:eastAsiaTheme="minorEastAsia" w:cstheme="minorBidi"/>
                <w:szCs w:val="21"/>
              </w:rPr>
            </w:pPr>
          </w:p>
        </w:tc>
      </w:tr>
      <w:tr w:rsidR="00F67980" w14:paraId="10994EEE" w14:textId="77777777" w:rsidTr="00B235E1">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B235E1">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B235E1">
            <w:pPr>
              <w:jc w:val="center"/>
              <w:rPr>
                <w:sz w:val="21"/>
              </w:rPr>
            </w:pPr>
          </w:p>
        </w:tc>
      </w:tr>
      <w:tr w:rsidR="00F67980" w14:paraId="4D99DE98" w14:textId="77777777" w:rsidTr="00B235E1">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B235E1">
            <w:pPr>
              <w:jc w:val="center"/>
              <w:rPr>
                <w:sz w:val="21"/>
              </w:rPr>
            </w:pPr>
          </w:p>
        </w:tc>
      </w:tr>
    </w:tbl>
    <w:p w14:paraId="22FD585E" w14:textId="1D55F1B1" w:rsidR="00F67980" w:rsidRDefault="00F67980" w:rsidP="00F67980">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310F11D7" w14:textId="195896CD" w:rsidR="00F67980" w:rsidRPr="00F67980" w:rsidRDefault="00F67980" w:rsidP="00F67980">
      <w:r>
        <w:rPr>
          <w:rFonts w:hint="eastAsia"/>
        </w:rPr>
        <w:t>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1C6D636B" w14:textId="6D2226E2" w:rsidR="00281E33" w:rsidRDefault="0071058E" w:rsidP="008E490B">
      <w:pPr>
        <w:pStyle w:val="2"/>
      </w:pPr>
      <w:bookmarkStart w:id="69" w:name="_Toc501892851"/>
      <w:bookmarkEnd w:id="68"/>
      <w:r>
        <w:rPr>
          <w:rFonts w:hint="eastAsia"/>
        </w:rPr>
        <w:t>6.6</w:t>
      </w:r>
      <w:r w:rsidR="008E490B">
        <w:t xml:space="preserve"> </w:t>
      </w:r>
      <w:r w:rsidR="008E490B">
        <w:rPr>
          <w:rFonts w:hint="eastAsia"/>
        </w:rPr>
        <w:t>本章小结</w:t>
      </w:r>
      <w:bookmarkEnd w:id="69"/>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3"/>
          <w:headerReference w:type="default" r:id="rId64"/>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0" w:name="_Toc488759706"/>
      <w:bookmarkStart w:id="71"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0"/>
      <w:bookmarkEnd w:id="71"/>
    </w:p>
    <w:p w14:paraId="17C963E8" w14:textId="3C32C993" w:rsidR="002D0E83" w:rsidRPr="001A5C6A" w:rsidRDefault="00056914" w:rsidP="004604E2">
      <w:pPr>
        <w:pStyle w:val="2"/>
        <w:numPr>
          <w:ilvl w:val="1"/>
          <w:numId w:val="9"/>
        </w:numPr>
      </w:pPr>
      <w:bookmarkStart w:id="72" w:name="_Toc93734166"/>
      <w:bookmarkStart w:id="73" w:name="_Toc487899367"/>
      <w:bookmarkStart w:id="74" w:name="_Toc487899886"/>
      <w:bookmarkStart w:id="75" w:name="_Toc488759707"/>
      <w:bookmarkStart w:id="76" w:name="_Toc501892853"/>
      <w:r>
        <w:rPr>
          <w:rFonts w:hint="eastAsia"/>
        </w:rPr>
        <w:t xml:space="preserve"> </w:t>
      </w:r>
      <w:r w:rsidR="002D0E83" w:rsidRPr="001A5C6A">
        <w:rPr>
          <w:rFonts w:hint="eastAsia"/>
        </w:rPr>
        <w:t>结论</w:t>
      </w:r>
      <w:bookmarkEnd w:id="72"/>
      <w:bookmarkEnd w:id="73"/>
      <w:bookmarkEnd w:id="74"/>
      <w:bookmarkEnd w:id="75"/>
      <w:bookmarkEnd w:id="76"/>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77" w:name="_Toc93734167"/>
      <w:bookmarkStart w:id="78" w:name="_Toc487899368"/>
      <w:bookmarkStart w:id="79" w:name="_Toc487899887"/>
      <w:bookmarkStart w:id="80" w:name="_Toc488759708"/>
      <w:bookmarkStart w:id="81" w:name="_Toc501892854"/>
      <w:r>
        <w:rPr>
          <w:rFonts w:hint="eastAsia"/>
        </w:rPr>
        <w:lastRenderedPageBreak/>
        <w:t>7</w:t>
      </w:r>
      <w:r w:rsidRPr="001A5C6A">
        <w:rPr>
          <w:rFonts w:hint="eastAsia"/>
        </w:rPr>
        <w:t>.2 进一步工作的方向</w:t>
      </w:r>
      <w:bookmarkEnd w:id="77"/>
      <w:bookmarkEnd w:id="78"/>
      <w:bookmarkEnd w:id="79"/>
      <w:bookmarkEnd w:id="80"/>
      <w:bookmarkEnd w:id="81"/>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5"/>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2" w:name="_Toc93734168"/>
      <w:bookmarkStart w:id="83" w:name="_Toc487899369"/>
      <w:bookmarkStart w:id="84" w:name="_Toc487899888"/>
      <w:bookmarkStart w:id="85" w:name="_Toc488759709"/>
      <w:bookmarkStart w:id="86" w:name="_Toc501892855"/>
      <w:r w:rsidRPr="006F7E1F">
        <w:rPr>
          <w:rFonts w:hint="eastAsia"/>
        </w:rPr>
        <w:lastRenderedPageBreak/>
        <w:t>致谢</w:t>
      </w:r>
      <w:bookmarkEnd w:id="82"/>
      <w:bookmarkEnd w:id="83"/>
      <w:bookmarkEnd w:id="84"/>
      <w:bookmarkEnd w:id="85"/>
      <w:bookmarkEnd w:id="86"/>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6"/>
          <w:headerReference w:type="default" r:id="rId67"/>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3FCB0C53" w14:textId="77777777" w:rsidR="00F3758C" w:rsidRPr="00BF2145" w:rsidRDefault="00AD0BF3" w:rsidP="00BF2145">
      <w:pPr>
        <w:widowControl w:val="0"/>
        <w:autoSpaceDE w:val="0"/>
        <w:autoSpaceDN w:val="0"/>
        <w:adjustRightInd w:val="0"/>
        <w:spacing w:line="400" w:lineRule="exact"/>
      </w:pPr>
      <w:r w:rsidRPr="00BF2145">
        <w:lastRenderedPageBreak/>
        <w:fldChar w:fldCharType="begin"/>
      </w:r>
      <w:r w:rsidRPr="00BF2145">
        <w:instrText xml:space="preserve"> ADDIN NE.Bib</w:instrText>
      </w:r>
      <w:r w:rsidRPr="00BF2145">
        <w:fldChar w:fldCharType="separate"/>
      </w:r>
      <w:bookmarkStart w:id="87" w:name="_Toc501892856"/>
    </w:p>
    <w:p w14:paraId="6BA4955B" w14:textId="77777777" w:rsidR="00F3758C" w:rsidRPr="00BF2145" w:rsidRDefault="00F3758C" w:rsidP="00BF2145">
      <w:pPr>
        <w:pStyle w:val="1"/>
      </w:pPr>
      <w:r w:rsidRPr="00BF2145">
        <w:t>参考文献</w:t>
      </w:r>
    </w:p>
    <w:p w14:paraId="2402AFA8" w14:textId="621EA858" w:rsidR="00F3758C" w:rsidRPr="00BF2145" w:rsidRDefault="00F3758C" w:rsidP="00BF2145">
      <w:pPr>
        <w:widowControl w:val="0"/>
        <w:autoSpaceDE w:val="0"/>
        <w:autoSpaceDN w:val="0"/>
        <w:adjustRightInd w:val="0"/>
        <w:spacing w:line="400" w:lineRule="exact"/>
        <w:jc w:val="both"/>
      </w:pPr>
      <w:r w:rsidRPr="00BF2145">
        <w:rPr>
          <w:color w:val="000000"/>
        </w:rPr>
        <w:t xml:space="preserve">[1] </w:t>
      </w:r>
      <w:bookmarkStart w:id="88" w:name="_neb2422EF92_0833_4B6A_8CEF_61F48EEF0114"/>
      <w:r w:rsidRPr="00BF2145">
        <w:rPr>
          <w:color w:val="000000"/>
        </w:rPr>
        <w:t>Luo Y, Zhang L, Tao F, et al. Study on the description method of manufacturing capability based on description logics in cloud manufacturing[J]. 2012.</w:t>
      </w:r>
      <w:bookmarkEnd w:id="88"/>
    </w:p>
    <w:p w14:paraId="16199394" w14:textId="005F9B4E" w:rsidR="00F3758C" w:rsidRPr="00BF2145" w:rsidRDefault="00F3758C" w:rsidP="00BF2145">
      <w:pPr>
        <w:widowControl w:val="0"/>
        <w:autoSpaceDE w:val="0"/>
        <w:autoSpaceDN w:val="0"/>
        <w:adjustRightInd w:val="0"/>
        <w:spacing w:line="400" w:lineRule="exact"/>
        <w:jc w:val="both"/>
      </w:pPr>
      <w:r w:rsidRPr="00BF2145">
        <w:rPr>
          <w:color w:val="000000"/>
        </w:rPr>
        <w:t xml:space="preserve">[2] </w:t>
      </w:r>
      <w:bookmarkStart w:id="89" w:name="_neb7F0B5D8F_C2A8_4C3C_AA91_CC054866E1E0"/>
      <w:r w:rsidRPr="00BF2145">
        <w:rPr>
          <w:color w:val="000000"/>
        </w:rPr>
        <w:t>Luo Y, Zhang L, Tao F, et al. A modeling and description method of multidimensional information for manufacturing capability in cloud manufacturing system[J]. 2013.</w:t>
      </w:r>
      <w:bookmarkEnd w:id="89"/>
    </w:p>
    <w:p w14:paraId="6E3F5C8B" w14:textId="3CCC2792" w:rsidR="00F3758C" w:rsidRPr="00BF2145" w:rsidRDefault="00F3758C" w:rsidP="00BF2145">
      <w:pPr>
        <w:widowControl w:val="0"/>
        <w:autoSpaceDE w:val="0"/>
        <w:autoSpaceDN w:val="0"/>
        <w:adjustRightInd w:val="0"/>
        <w:spacing w:line="400" w:lineRule="exact"/>
        <w:jc w:val="both"/>
      </w:pPr>
      <w:r w:rsidRPr="00BF2145">
        <w:rPr>
          <w:color w:val="000000"/>
        </w:rPr>
        <w:t xml:space="preserve">[3] </w:t>
      </w:r>
      <w:bookmarkStart w:id="90" w:name="_nebB90E12C3_F0E4_4CE1_A45F_4362C3883BD2"/>
      <w:r w:rsidRPr="00BF2145">
        <w:rPr>
          <w:color w:val="000000"/>
        </w:rPr>
        <w:t>罗永亮，张霖，陶飞，等</w:t>
      </w:r>
      <w:r w:rsidRPr="00BF2145">
        <w:rPr>
          <w:color w:val="000000"/>
        </w:rPr>
        <w:t xml:space="preserve">. </w:t>
      </w:r>
      <w:r w:rsidRPr="00BF2145">
        <w:rPr>
          <w:color w:val="000000"/>
        </w:rPr>
        <w:t>云制造模式下制造能力建模关键技术</w:t>
      </w:r>
      <w:r w:rsidRPr="00BF2145">
        <w:rPr>
          <w:color w:val="000000"/>
        </w:rPr>
        <w:t xml:space="preserve">[J]. </w:t>
      </w:r>
      <w:r w:rsidRPr="00BF2145">
        <w:rPr>
          <w:color w:val="000000"/>
        </w:rPr>
        <w:t>计算机集成制造系统</w:t>
      </w:r>
      <w:r w:rsidRPr="00BF2145">
        <w:rPr>
          <w:color w:val="000000"/>
        </w:rPr>
        <w:t>. 2012(07): 1357-1367.</w:t>
      </w:r>
      <w:bookmarkEnd w:id="90"/>
    </w:p>
    <w:p w14:paraId="0FCE4127" w14:textId="5794142E" w:rsidR="00F3758C" w:rsidRPr="00BF2145" w:rsidRDefault="00F3758C" w:rsidP="00BF2145">
      <w:pPr>
        <w:widowControl w:val="0"/>
        <w:autoSpaceDE w:val="0"/>
        <w:autoSpaceDN w:val="0"/>
        <w:adjustRightInd w:val="0"/>
        <w:spacing w:line="400" w:lineRule="exact"/>
        <w:jc w:val="both"/>
      </w:pPr>
      <w:r w:rsidRPr="00BF2145">
        <w:rPr>
          <w:color w:val="000000"/>
        </w:rPr>
        <w:t xml:space="preserve">[4] </w:t>
      </w:r>
      <w:bookmarkStart w:id="91" w:name="_nebDE15CC64_50C6_49AC_9588_E556D52E6C1E"/>
      <w:r w:rsidRPr="00BF2145">
        <w:rPr>
          <w:color w:val="000000"/>
        </w:rPr>
        <w:t>Luo Y L, Zhang L, Tao F, et al. Study on the servilization of simulation capability[J]. 2011.</w:t>
      </w:r>
      <w:bookmarkEnd w:id="91"/>
    </w:p>
    <w:p w14:paraId="76A623FF" w14:textId="53A4440B" w:rsidR="00F3758C" w:rsidRPr="00BF2145" w:rsidRDefault="00F3758C" w:rsidP="00BF2145">
      <w:pPr>
        <w:widowControl w:val="0"/>
        <w:autoSpaceDE w:val="0"/>
        <w:autoSpaceDN w:val="0"/>
        <w:adjustRightInd w:val="0"/>
        <w:spacing w:line="400" w:lineRule="exact"/>
        <w:jc w:val="both"/>
      </w:pPr>
      <w:r w:rsidRPr="00BF2145">
        <w:rPr>
          <w:color w:val="000000"/>
        </w:rPr>
        <w:t xml:space="preserve">[5] </w:t>
      </w:r>
      <w:bookmarkStart w:id="92" w:name="_neb8E9C8E61_3236_4766_97B0_D3FD915D895A"/>
      <w:r w:rsidRPr="00BF2145">
        <w:rPr>
          <w:color w:val="000000"/>
        </w:rPr>
        <w:t>Luo Y L, Zhang L, Zhang K P, et al. Research on the Knowledge-Based Multi-Dimensional Information Model of Manufacturing Capability in CMfg[J]. Advanced Materials Research. 2012, 472-475: 2592-2595.</w:t>
      </w:r>
      <w:bookmarkEnd w:id="92"/>
    </w:p>
    <w:p w14:paraId="5EBFDBA1" w14:textId="6CD34863" w:rsidR="00F3758C" w:rsidRPr="00BF2145" w:rsidRDefault="00F3758C" w:rsidP="00BF2145">
      <w:pPr>
        <w:widowControl w:val="0"/>
        <w:autoSpaceDE w:val="0"/>
        <w:autoSpaceDN w:val="0"/>
        <w:adjustRightInd w:val="0"/>
        <w:spacing w:line="400" w:lineRule="exact"/>
        <w:jc w:val="both"/>
      </w:pPr>
      <w:r w:rsidRPr="00BF2145">
        <w:rPr>
          <w:color w:val="000000"/>
        </w:rPr>
        <w:t xml:space="preserve">[6] </w:t>
      </w:r>
      <w:bookmarkStart w:id="93" w:name="_neb90FB5BCE_FB35_4984_B1B2_E0A4793D3D9E"/>
      <w:r w:rsidRPr="00BF2145">
        <w:rPr>
          <w:color w:val="000000"/>
        </w:rPr>
        <w:t>Anderson T, Peterson L, Shenker S, et al. Overcoming the Internet Impasse through Virtualization[J]. Computer. 2005, 38(4): 34-41.</w:t>
      </w:r>
      <w:bookmarkEnd w:id="93"/>
    </w:p>
    <w:p w14:paraId="0159A235" w14:textId="3EF87426" w:rsidR="00F3758C" w:rsidRPr="00BF2145" w:rsidRDefault="00F3758C" w:rsidP="00BF2145">
      <w:pPr>
        <w:widowControl w:val="0"/>
        <w:autoSpaceDE w:val="0"/>
        <w:autoSpaceDN w:val="0"/>
        <w:adjustRightInd w:val="0"/>
        <w:spacing w:line="400" w:lineRule="exact"/>
        <w:jc w:val="both"/>
      </w:pPr>
      <w:r w:rsidRPr="00BF2145">
        <w:rPr>
          <w:color w:val="000000"/>
        </w:rPr>
        <w:t xml:space="preserve">[7] </w:t>
      </w:r>
      <w:bookmarkStart w:id="94" w:name="_nebFF9845E7_24F4_4564_A45F_8E2B72838701"/>
      <w:r w:rsidRPr="00BF2145">
        <w:rPr>
          <w:color w:val="000000"/>
        </w:rPr>
        <w:t>金海</w:t>
      </w:r>
      <w:r w:rsidRPr="00BF2145">
        <w:rPr>
          <w:color w:val="000000"/>
        </w:rPr>
        <w:t xml:space="preserve">. </w:t>
      </w:r>
      <w:r w:rsidRPr="00BF2145">
        <w:rPr>
          <w:color w:val="000000"/>
        </w:rPr>
        <w:t>计算系统虚拟化</w:t>
      </w:r>
      <w:r w:rsidRPr="00BF2145">
        <w:rPr>
          <w:color w:val="000000"/>
        </w:rPr>
        <w:t>:</w:t>
      </w:r>
      <w:r w:rsidRPr="00BF2145">
        <w:rPr>
          <w:color w:val="000000"/>
        </w:rPr>
        <w:t>原理与应用</w:t>
      </w:r>
      <w:r w:rsidRPr="00BF2145">
        <w:rPr>
          <w:color w:val="000000"/>
        </w:rPr>
        <w:t xml:space="preserve">[Z]. </w:t>
      </w:r>
      <w:r w:rsidRPr="00BF2145">
        <w:rPr>
          <w:color w:val="000000"/>
        </w:rPr>
        <w:t>清华大学出版社</w:t>
      </w:r>
      <w:r w:rsidRPr="00BF2145">
        <w:rPr>
          <w:color w:val="000000"/>
        </w:rPr>
        <w:t>, 2008.</w:t>
      </w:r>
      <w:bookmarkEnd w:id="94"/>
    </w:p>
    <w:p w14:paraId="66B08240" w14:textId="016DD70A" w:rsidR="00F3758C" w:rsidRPr="00BF2145" w:rsidRDefault="00F3758C" w:rsidP="00BF2145">
      <w:pPr>
        <w:widowControl w:val="0"/>
        <w:autoSpaceDE w:val="0"/>
        <w:autoSpaceDN w:val="0"/>
        <w:adjustRightInd w:val="0"/>
        <w:spacing w:line="400" w:lineRule="exact"/>
        <w:jc w:val="both"/>
      </w:pPr>
      <w:r w:rsidRPr="00BF2145">
        <w:rPr>
          <w:color w:val="000000"/>
        </w:rPr>
        <w:t xml:space="preserve">[8] </w:t>
      </w:r>
      <w:bookmarkStart w:id="95" w:name="_nebA2E5A186_1EC9_4C3C_972A_C6C3AD6F6B81"/>
      <w:r w:rsidRPr="00BF2145">
        <w:rPr>
          <w:color w:val="000000"/>
        </w:rPr>
        <w:t>Ren L, Zhang L, Tao F, et al. Cloud manufacturing: from concept to practice[J]. Enterprise Information Systems. 2015, 9(2): 186-209.</w:t>
      </w:r>
      <w:bookmarkEnd w:id="95"/>
    </w:p>
    <w:p w14:paraId="1C81B788" w14:textId="0C4C6E71" w:rsidR="00F3758C" w:rsidRPr="00BF2145" w:rsidRDefault="00F3758C" w:rsidP="00BF2145">
      <w:pPr>
        <w:widowControl w:val="0"/>
        <w:autoSpaceDE w:val="0"/>
        <w:autoSpaceDN w:val="0"/>
        <w:adjustRightInd w:val="0"/>
        <w:spacing w:line="400" w:lineRule="exact"/>
        <w:jc w:val="both"/>
      </w:pPr>
      <w:r w:rsidRPr="00BF2145">
        <w:rPr>
          <w:color w:val="000000"/>
        </w:rPr>
        <w:t xml:space="preserve">[9] </w:t>
      </w:r>
      <w:bookmarkStart w:id="96" w:name="_neb84A1C763_F196_497E_8A42_A07A6C394AE5"/>
      <w:r w:rsidRPr="00BF2145">
        <w:rPr>
          <w:color w:val="000000"/>
        </w:rPr>
        <w:t>Ren L, Zhang L, Wang L, et al. Cloud manufacturing: key characteristics and applications[J]. International Journal of Computer Integrated Manufacturing. 2017, 30(6): 501-515.</w:t>
      </w:r>
      <w:bookmarkEnd w:id="96"/>
    </w:p>
    <w:p w14:paraId="376A9906"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0] </w:t>
      </w:r>
      <w:bookmarkStart w:id="97" w:name="_nebBEB4AE42_6657_4CBE_9A3E_3B16DF8F0B28"/>
      <w:r w:rsidRPr="00BF2145">
        <w:rPr>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97"/>
    </w:p>
    <w:p w14:paraId="0F7D530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1] </w:t>
      </w:r>
      <w:bookmarkStart w:id="98" w:name="_nebBDC62E02_779E_4A0C_908B_7D65DB3896E6"/>
      <w:r w:rsidRPr="00BF2145">
        <w:rPr>
          <w:color w:val="000000"/>
        </w:rPr>
        <w:t>Tao F. A methodology towards virtualisation-based high performance simulation platform supporting multidisciplinary design of complex products[J]. Enterprise Information Systems. 2012, 6(3): 267-290.</w:t>
      </w:r>
      <w:bookmarkEnd w:id="98"/>
    </w:p>
    <w:p w14:paraId="55E5D5FB"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2] </w:t>
      </w:r>
      <w:bookmarkStart w:id="99" w:name="_nebDF33E83B_15AE_4334_A251_8F0640BD84B6"/>
      <w:r w:rsidRPr="00BF2145">
        <w:rPr>
          <w:color w:val="000000"/>
        </w:rPr>
        <w:t>任磊，张霖，张雅彬，等</w:t>
      </w:r>
      <w:r w:rsidRPr="00BF2145">
        <w:rPr>
          <w:color w:val="000000"/>
        </w:rPr>
        <w:t xml:space="preserve">. </w:t>
      </w:r>
      <w:r w:rsidRPr="00BF2145">
        <w:rPr>
          <w:color w:val="000000"/>
        </w:rPr>
        <w:t>云制造资源虚拟化研究</w:t>
      </w:r>
      <w:r w:rsidRPr="00BF2145">
        <w:rPr>
          <w:color w:val="000000"/>
        </w:rPr>
        <w:t xml:space="preserve">[J]. </w:t>
      </w:r>
      <w:r w:rsidRPr="00BF2145">
        <w:rPr>
          <w:color w:val="000000"/>
        </w:rPr>
        <w:t>计算机集成制造系统</w:t>
      </w:r>
      <w:r w:rsidRPr="00BF2145">
        <w:rPr>
          <w:color w:val="000000"/>
        </w:rPr>
        <w:t>. 2011, 17(3): 511-518.</w:t>
      </w:r>
      <w:bookmarkEnd w:id="99"/>
    </w:p>
    <w:p w14:paraId="6D4ED3C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3] </w:t>
      </w:r>
      <w:bookmarkStart w:id="100" w:name="_neb961ADC66_1C04_4A52_ACB5_6C4F1FC71840"/>
      <w:r w:rsidRPr="00BF2145">
        <w:rPr>
          <w:color w:val="000000"/>
        </w:rPr>
        <w:t xml:space="preserve">Hu C, Xu C, Cao X, et al. Study on the Multi-Granularity Virtualization of </w:t>
      </w:r>
      <w:r w:rsidRPr="00BF2145">
        <w:rPr>
          <w:color w:val="000000"/>
        </w:rPr>
        <w:lastRenderedPageBreak/>
        <w:t>Manufacturing Resources: ASME 2013 International Manufacturing Science and Engineering Conference Collocated with the  North American Manufacturing Research Conference[Z]. 2013V2T.</w:t>
      </w:r>
      <w:bookmarkEnd w:id="100"/>
    </w:p>
    <w:p w14:paraId="041E573A"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4] </w:t>
      </w:r>
      <w:bookmarkStart w:id="101" w:name="_neb83F0F34B_D0EC_4FF1_8DF7_1BD358485C9A"/>
      <w:r w:rsidRPr="00BF2145">
        <w:rPr>
          <w:color w:val="000000"/>
        </w:rPr>
        <w:t>Ren L. Cloud Manufacturing platform architecture[J]. 2012.</w:t>
      </w:r>
      <w:bookmarkEnd w:id="101"/>
    </w:p>
    <w:p w14:paraId="1B0503E5"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5] </w:t>
      </w:r>
      <w:bookmarkStart w:id="102" w:name="_nebFA2351C2_7C43_4356_B45D_CDD16A89A5FD"/>
      <w:r w:rsidRPr="00BF2145">
        <w:rPr>
          <w:color w:val="000000"/>
        </w:rPr>
        <w:t>Ren L, Zhang L, Zhang Y, et al. Key issues in cloud simulation platform based on cloud computing[J]. 2011.</w:t>
      </w:r>
      <w:bookmarkEnd w:id="102"/>
    </w:p>
    <w:p w14:paraId="2A732808"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6] </w:t>
      </w:r>
      <w:bookmarkStart w:id="103" w:name="_neb90CE466B_CA90_4DF1_8CFE_CBEAA3B44589"/>
      <w:r w:rsidRPr="00BF2145">
        <w:rPr>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03"/>
    </w:p>
    <w:p w14:paraId="1ED38B75"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7] </w:t>
      </w:r>
      <w:bookmarkStart w:id="104" w:name="_nebAF406255_0DE9_4E87_B1D5_D07D99882B26"/>
      <w:r w:rsidRPr="00BF2145">
        <w:rPr>
          <w:color w:val="000000"/>
        </w:rPr>
        <w:t>曹啸博，许承东，胡春生</w:t>
      </w:r>
      <w:r w:rsidRPr="00BF2145">
        <w:rPr>
          <w:color w:val="000000"/>
        </w:rPr>
        <w:t xml:space="preserve">. </w:t>
      </w:r>
      <w:r w:rsidRPr="00BF2145">
        <w:rPr>
          <w:color w:val="000000"/>
        </w:rPr>
        <w:t>云制造环境中的虚拟制造单元</w:t>
      </w:r>
      <w:r w:rsidRPr="00BF2145">
        <w:rPr>
          <w:color w:val="000000"/>
        </w:rPr>
        <w:t xml:space="preserve">[J]. </w:t>
      </w:r>
      <w:r w:rsidRPr="00BF2145">
        <w:rPr>
          <w:color w:val="000000"/>
        </w:rPr>
        <w:t>计算机集成制造系统</w:t>
      </w:r>
      <w:r w:rsidRPr="00BF2145">
        <w:rPr>
          <w:color w:val="000000"/>
        </w:rPr>
        <w:t>. 2012, 18(7): 1415-1425.</w:t>
      </w:r>
      <w:bookmarkEnd w:id="104"/>
    </w:p>
    <w:p w14:paraId="3499C519"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8] </w:t>
      </w:r>
      <w:bookmarkStart w:id="105" w:name="_neb3BA9D9B9_8589_4B74_A65B_8728DBB6D7F5"/>
      <w:r w:rsidRPr="00BF2145">
        <w:rPr>
          <w:color w:val="000000"/>
        </w:rPr>
        <w:t>张霖，罗永亮，陶飞，等</w:t>
      </w:r>
      <w:r w:rsidRPr="00BF2145">
        <w:rPr>
          <w:color w:val="000000"/>
        </w:rPr>
        <w:t xml:space="preserve">. </w:t>
      </w:r>
      <w:r w:rsidRPr="00BF2145">
        <w:rPr>
          <w:color w:val="000000"/>
        </w:rPr>
        <w:t>制造云构建关键技术研究</w:t>
      </w:r>
      <w:r w:rsidRPr="00BF2145">
        <w:rPr>
          <w:color w:val="000000"/>
        </w:rPr>
        <w:t xml:space="preserve">[J]. </w:t>
      </w:r>
      <w:r w:rsidRPr="00BF2145">
        <w:rPr>
          <w:color w:val="000000"/>
        </w:rPr>
        <w:t>计算机集成制造系统</w:t>
      </w:r>
      <w:r w:rsidRPr="00BF2145">
        <w:rPr>
          <w:color w:val="000000"/>
        </w:rPr>
        <w:t>. 2010(11): 2510-2520.</w:t>
      </w:r>
      <w:bookmarkEnd w:id="105"/>
    </w:p>
    <w:p w14:paraId="0A2B0F66"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19] </w:t>
      </w:r>
      <w:bookmarkStart w:id="106" w:name="_neb39C5A90F_4E9E_4968_8FFE_4EA50098D8E8"/>
      <w:r w:rsidRPr="00BF2145">
        <w:rPr>
          <w:color w:val="000000"/>
        </w:rPr>
        <w:t>李瑞芳，刘泉，徐文君</w:t>
      </w:r>
      <w:r w:rsidRPr="00BF2145">
        <w:rPr>
          <w:color w:val="000000"/>
        </w:rPr>
        <w:t xml:space="preserve">. </w:t>
      </w:r>
      <w:r w:rsidRPr="00BF2145">
        <w:rPr>
          <w:color w:val="000000"/>
        </w:rPr>
        <w:t>云制造装备资源感知与接入适配技术</w:t>
      </w:r>
      <w:r w:rsidRPr="00BF2145">
        <w:rPr>
          <w:color w:val="000000"/>
        </w:rPr>
        <w:t xml:space="preserve">[J]. </w:t>
      </w:r>
      <w:r w:rsidRPr="00BF2145">
        <w:rPr>
          <w:color w:val="000000"/>
        </w:rPr>
        <w:t>计算机集成制造系统</w:t>
      </w:r>
      <w:r w:rsidRPr="00BF2145">
        <w:rPr>
          <w:color w:val="000000"/>
        </w:rPr>
        <w:t>. 2012, 18(7): 1547-1553.</w:t>
      </w:r>
      <w:bookmarkEnd w:id="106"/>
    </w:p>
    <w:p w14:paraId="30FA823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0] </w:t>
      </w:r>
      <w:bookmarkStart w:id="107" w:name="_neb683FA22B_6335_4F84_860A_E6208A6798C5"/>
      <w:r w:rsidRPr="00BF2145">
        <w:rPr>
          <w:color w:val="000000"/>
        </w:rPr>
        <w:t>黄刚，钟小勇，龙渊铭，等</w:t>
      </w:r>
      <w:r w:rsidRPr="00BF2145">
        <w:rPr>
          <w:color w:val="000000"/>
        </w:rPr>
        <w:t xml:space="preserve">. </w:t>
      </w:r>
      <w:r w:rsidRPr="00BF2145">
        <w:rPr>
          <w:color w:val="000000"/>
        </w:rPr>
        <w:t>基于数据云与应用云分离模式的制造资源云定位服务平台</w:t>
      </w:r>
      <w:r w:rsidRPr="00BF2145">
        <w:rPr>
          <w:color w:val="000000"/>
        </w:rPr>
        <w:t xml:space="preserve">[J]. </w:t>
      </w:r>
      <w:r w:rsidRPr="00BF2145">
        <w:rPr>
          <w:color w:val="000000"/>
        </w:rPr>
        <w:t>计算机集成制造系统</w:t>
      </w:r>
      <w:r w:rsidRPr="00BF2145">
        <w:rPr>
          <w:color w:val="000000"/>
        </w:rPr>
        <w:t>. 2011, 17(3): 519-524.</w:t>
      </w:r>
      <w:bookmarkEnd w:id="107"/>
    </w:p>
    <w:p w14:paraId="156145E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1] </w:t>
      </w:r>
      <w:bookmarkStart w:id="108" w:name="_nebF5496E30_665A_4368_A8D0_248246CEA770"/>
      <w:r w:rsidRPr="00BF2145">
        <w:rPr>
          <w:color w:val="000000"/>
        </w:rPr>
        <w:t>尹超，李孝斌，尹翰坤，等</w:t>
      </w:r>
      <w:r w:rsidRPr="00BF2145">
        <w:rPr>
          <w:color w:val="000000"/>
        </w:rPr>
        <w:t xml:space="preserve">. </w:t>
      </w:r>
      <w:r w:rsidRPr="00BF2145">
        <w:rPr>
          <w:color w:val="000000"/>
        </w:rPr>
        <w:t>一种机床装备云制造服务接入终端</w:t>
      </w:r>
      <w:r w:rsidRPr="00BF2145">
        <w:rPr>
          <w:color w:val="000000"/>
        </w:rPr>
        <w:t>[Z].</w:t>
      </w:r>
      <w:bookmarkEnd w:id="108"/>
    </w:p>
    <w:p w14:paraId="4FC2856E"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2] </w:t>
      </w:r>
      <w:bookmarkStart w:id="109" w:name="_nebBB4F4CDB_98FB_431B_B7BB_C8A3F3DBCFAF"/>
      <w:r w:rsidRPr="00BF2145">
        <w:rPr>
          <w:color w:val="000000"/>
        </w:rPr>
        <w:t>Yan J, Guo Z, Shi R. Perception of Manufacturing Resources in Cloud-Manufacturing System: International Conference on Computer Science and Service System[Z]. 20121993-1996.</w:t>
      </w:r>
      <w:bookmarkEnd w:id="109"/>
    </w:p>
    <w:p w14:paraId="7485ABBE"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3] </w:t>
      </w:r>
      <w:bookmarkStart w:id="110" w:name="_nebE95B0E6B_22A2_4C56_A093_60DC4AB42E68"/>
      <w:r w:rsidRPr="00BF2145">
        <w:rPr>
          <w:color w:val="000000"/>
        </w:rPr>
        <w:t>Rauschecker U, Stöhr M. Using manufacturing service descriptions for flexible integration of production facilities to manufacturing clouds: International Ice Conference on Engineering, Technology and Innovation[Z]. 20121-10.</w:t>
      </w:r>
      <w:bookmarkEnd w:id="110"/>
    </w:p>
    <w:p w14:paraId="471A8F9C"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4] </w:t>
      </w:r>
      <w:bookmarkStart w:id="111" w:name="_neb983EDAC9_1E2F_4AE8_B97B_9CDAC1EFACC8"/>
      <w:r w:rsidRPr="00BF2145">
        <w:rPr>
          <w:color w:val="000000"/>
        </w:rPr>
        <w:t>李楠，徐文胜，孔令军</w:t>
      </w:r>
      <w:r w:rsidRPr="00BF2145">
        <w:rPr>
          <w:color w:val="000000"/>
        </w:rPr>
        <w:t xml:space="preserve">. </w:t>
      </w:r>
      <w:r w:rsidRPr="00BF2145">
        <w:rPr>
          <w:color w:val="000000"/>
        </w:rPr>
        <w:t>基于</w:t>
      </w:r>
      <w:r w:rsidRPr="00BF2145">
        <w:rPr>
          <w:color w:val="000000"/>
        </w:rPr>
        <w:t>SOOA</w:t>
      </w:r>
      <w:r w:rsidRPr="00BF2145">
        <w:rPr>
          <w:color w:val="000000"/>
        </w:rPr>
        <w:t>的制造资源服务化封装与部署机制</w:t>
      </w:r>
      <w:r w:rsidRPr="00BF2145">
        <w:rPr>
          <w:color w:val="000000"/>
        </w:rPr>
        <w:t xml:space="preserve">[J]. </w:t>
      </w:r>
      <w:r w:rsidRPr="00BF2145">
        <w:rPr>
          <w:color w:val="000000"/>
        </w:rPr>
        <w:t>机械设计与制造</w:t>
      </w:r>
      <w:r w:rsidRPr="00BF2145">
        <w:rPr>
          <w:color w:val="000000"/>
        </w:rPr>
        <w:t>. 2012(11): 123-125.</w:t>
      </w:r>
      <w:bookmarkEnd w:id="111"/>
    </w:p>
    <w:p w14:paraId="6104299D"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5] </w:t>
      </w:r>
      <w:bookmarkStart w:id="112" w:name="_nebC04288A6_DE47_490D_9E5D_DFD93B92FCA8"/>
      <w:r w:rsidRPr="00BF2145">
        <w:rPr>
          <w:color w:val="000000"/>
        </w:rPr>
        <w:t>吴雪娇，柳先辉</w:t>
      </w:r>
      <w:r w:rsidRPr="00BF2145">
        <w:rPr>
          <w:color w:val="000000"/>
        </w:rPr>
        <w:t xml:space="preserve">. </w:t>
      </w:r>
      <w:r w:rsidRPr="00BF2145">
        <w:rPr>
          <w:color w:val="000000"/>
        </w:rPr>
        <w:t>基于语义的云制造服务描述</w:t>
      </w:r>
      <w:r w:rsidRPr="00BF2145">
        <w:rPr>
          <w:color w:val="000000"/>
        </w:rPr>
        <w:t xml:space="preserve">[J]. </w:t>
      </w:r>
      <w:r w:rsidRPr="00BF2145">
        <w:rPr>
          <w:color w:val="000000"/>
        </w:rPr>
        <w:t>计算机与现代化</w:t>
      </w:r>
      <w:r w:rsidRPr="00BF2145">
        <w:rPr>
          <w:color w:val="000000"/>
        </w:rPr>
        <w:t>. 2012(1): 40-43.</w:t>
      </w:r>
      <w:bookmarkEnd w:id="112"/>
    </w:p>
    <w:p w14:paraId="77BD52FC"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6] </w:t>
      </w:r>
      <w:bookmarkStart w:id="113" w:name="_nebB0F06E0C_766B_4AC1_B9CE_7DE885303E05"/>
      <w:r w:rsidRPr="00BF2145">
        <w:rPr>
          <w:color w:val="000000"/>
        </w:rPr>
        <w:t>尹胜，尹超，刘飞，等</w:t>
      </w:r>
      <w:r w:rsidRPr="00BF2145">
        <w:rPr>
          <w:color w:val="000000"/>
        </w:rPr>
        <w:t xml:space="preserve">. </w:t>
      </w:r>
      <w:r w:rsidRPr="00BF2145">
        <w:rPr>
          <w:color w:val="000000"/>
        </w:rPr>
        <w:t>云制造环境下外协加工资源集成服务模式及语义描述</w:t>
      </w:r>
      <w:r w:rsidRPr="00BF2145">
        <w:rPr>
          <w:color w:val="000000"/>
        </w:rPr>
        <w:t xml:space="preserve">[J]. </w:t>
      </w:r>
      <w:r w:rsidRPr="00BF2145">
        <w:rPr>
          <w:color w:val="000000"/>
        </w:rPr>
        <w:t>计算机集成制造系统</w:t>
      </w:r>
      <w:r w:rsidRPr="00BF2145">
        <w:rPr>
          <w:color w:val="000000"/>
        </w:rPr>
        <w:t>. 2011, 17(3): 525-532.</w:t>
      </w:r>
      <w:bookmarkEnd w:id="113"/>
    </w:p>
    <w:p w14:paraId="35257D6A"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7] </w:t>
      </w:r>
      <w:bookmarkStart w:id="114" w:name="_neb58312DEE_9593_4CAD_B291_7BC87E546EAA"/>
      <w:r w:rsidRPr="00BF2145">
        <w:rPr>
          <w:color w:val="000000"/>
        </w:rPr>
        <w:t>王中杰，杨琛，张新，等</w:t>
      </w:r>
      <w:r w:rsidRPr="00BF2145">
        <w:rPr>
          <w:color w:val="000000"/>
        </w:rPr>
        <w:t xml:space="preserve">. </w:t>
      </w:r>
      <w:r w:rsidRPr="00BF2145">
        <w:rPr>
          <w:color w:val="000000"/>
        </w:rPr>
        <w:t>云制造环境下生产加工云能力服务</w:t>
      </w:r>
      <w:r w:rsidRPr="00BF2145">
        <w:rPr>
          <w:color w:val="000000"/>
        </w:rPr>
        <w:t xml:space="preserve">[J]. </w:t>
      </w:r>
      <w:r w:rsidRPr="00BF2145">
        <w:rPr>
          <w:color w:val="000000"/>
        </w:rPr>
        <w:t>计算机集成制造系统</w:t>
      </w:r>
      <w:r w:rsidRPr="00BF2145">
        <w:rPr>
          <w:color w:val="000000"/>
        </w:rPr>
        <w:t>. 2012, 18(7): 1453-1460.</w:t>
      </w:r>
      <w:bookmarkEnd w:id="114"/>
    </w:p>
    <w:p w14:paraId="7A492CB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8] </w:t>
      </w:r>
      <w:bookmarkStart w:id="115" w:name="_neb93175E51_956E_403A_B57B_5F433BFF5E80"/>
      <w:r w:rsidRPr="00BF2145">
        <w:rPr>
          <w:color w:val="000000"/>
        </w:rPr>
        <w:t>王正成，黄洋</w:t>
      </w:r>
      <w:r w:rsidRPr="00BF2145">
        <w:rPr>
          <w:color w:val="000000"/>
        </w:rPr>
        <w:t xml:space="preserve">. </w:t>
      </w:r>
      <w:r w:rsidRPr="00BF2145">
        <w:rPr>
          <w:color w:val="000000"/>
        </w:rPr>
        <w:t>面向服务链构建的云制造资源集成共享技术研究</w:t>
      </w:r>
      <w:r w:rsidRPr="00BF2145">
        <w:rPr>
          <w:color w:val="000000"/>
        </w:rPr>
        <w:t xml:space="preserve">[J]. </w:t>
      </w:r>
      <w:r w:rsidRPr="00BF2145">
        <w:rPr>
          <w:color w:val="000000"/>
        </w:rPr>
        <w:t>中国机</w:t>
      </w:r>
      <w:r w:rsidRPr="00BF2145">
        <w:rPr>
          <w:color w:val="000000"/>
        </w:rPr>
        <w:lastRenderedPageBreak/>
        <w:t>械工程</w:t>
      </w:r>
      <w:r w:rsidRPr="00BF2145">
        <w:rPr>
          <w:color w:val="000000"/>
        </w:rPr>
        <w:t>. 2012, 23(11): 1324-1331.</w:t>
      </w:r>
      <w:bookmarkEnd w:id="115"/>
    </w:p>
    <w:p w14:paraId="64444C54"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29] </w:t>
      </w:r>
      <w:bookmarkStart w:id="116" w:name="_neb57FA23D3_C709_4ACC_8872_34732FFDF2DB"/>
      <w:r w:rsidRPr="00BF2145">
        <w:rPr>
          <w:color w:val="000000"/>
        </w:rPr>
        <w:t>李向前，杨海成，敬石开，等</w:t>
      </w:r>
      <w:r w:rsidRPr="00BF2145">
        <w:rPr>
          <w:color w:val="000000"/>
        </w:rPr>
        <w:t xml:space="preserve">. </w:t>
      </w:r>
      <w:r w:rsidRPr="00BF2145">
        <w:rPr>
          <w:color w:val="000000"/>
        </w:rPr>
        <w:t>面向集团企业云制造的知识服务建模</w:t>
      </w:r>
      <w:r w:rsidRPr="00BF2145">
        <w:rPr>
          <w:color w:val="000000"/>
        </w:rPr>
        <w:t xml:space="preserve">[J]. </w:t>
      </w:r>
      <w:r w:rsidRPr="00BF2145">
        <w:rPr>
          <w:color w:val="000000"/>
        </w:rPr>
        <w:t>计算机集成制造系统</w:t>
      </w:r>
      <w:r w:rsidRPr="00BF2145">
        <w:rPr>
          <w:color w:val="000000"/>
        </w:rPr>
        <w:t>. 2012, 18(8): 1869-1880.</w:t>
      </w:r>
      <w:bookmarkEnd w:id="116"/>
    </w:p>
    <w:p w14:paraId="2B311E0A"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0] </w:t>
      </w:r>
      <w:bookmarkStart w:id="117" w:name="_neb7929534F_3B39_432B_A619_1519D02741CC"/>
      <w:r w:rsidRPr="00BF2145">
        <w:rPr>
          <w:color w:val="000000"/>
        </w:rPr>
        <w:t>尹超，夏卿，黎振武</w:t>
      </w:r>
      <w:r w:rsidRPr="00BF2145">
        <w:rPr>
          <w:color w:val="000000"/>
        </w:rPr>
        <w:t xml:space="preserve">. </w:t>
      </w:r>
      <w:r w:rsidRPr="00BF2145">
        <w:rPr>
          <w:color w:val="000000"/>
        </w:rPr>
        <w:t>基于</w:t>
      </w:r>
      <w:r w:rsidRPr="00BF2145">
        <w:rPr>
          <w:color w:val="000000"/>
        </w:rPr>
        <w:t>OWL-S</w:t>
      </w:r>
      <w:r w:rsidRPr="00BF2145">
        <w:rPr>
          <w:color w:val="000000"/>
        </w:rPr>
        <w:t>的云制造服务语义匹配方法</w:t>
      </w:r>
      <w:r w:rsidRPr="00BF2145">
        <w:rPr>
          <w:color w:val="000000"/>
        </w:rPr>
        <w:t xml:space="preserve">[J]. </w:t>
      </w:r>
      <w:r w:rsidRPr="00BF2145">
        <w:rPr>
          <w:color w:val="000000"/>
        </w:rPr>
        <w:t>计算机集成制造系统</w:t>
      </w:r>
      <w:r w:rsidRPr="00BF2145">
        <w:rPr>
          <w:color w:val="000000"/>
        </w:rPr>
        <w:t>. 2012, 18(7): 1494-1502.</w:t>
      </w:r>
      <w:bookmarkEnd w:id="117"/>
    </w:p>
    <w:p w14:paraId="165A3236"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1] </w:t>
      </w:r>
      <w:bookmarkStart w:id="118" w:name="_neb5B45945D_D112_43CB_BF85_398263F606BF"/>
      <w:r w:rsidRPr="00BF2145">
        <w:rPr>
          <w:color w:val="000000"/>
        </w:rPr>
        <w:t>李慧芳，董训，宋长刚</w:t>
      </w:r>
      <w:r w:rsidRPr="00BF2145">
        <w:rPr>
          <w:color w:val="000000"/>
        </w:rPr>
        <w:t xml:space="preserve">. </w:t>
      </w:r>
      <w:r w:rsidRPr="00BF2145">
        <w:rPr>
          <w:color w:val="000000"/>
        </w:rPr>
        <w:t>制造云服务智能搜索与匹配方法</w:t>
      </w:r>
      <w:r w:rsidRPr="00BF2145">
        <w:rPr>
          <w:color w:val="000000"/>
        </w:rPr>
        <w:t xml:space="preserve">[J]. </w:t>
      </w:r>
      <w:r w:rsidRPr="00BF2145">
        <w:rPr>
          <w:color w:val="000000"/>
        </w:rPr>
        <w:t>计算机集成制造系统</w:t>
      </w:r>
      <w:r w:rsidRPr="00BF2145">
        <w:rPr>
          <w:color w:val="000000"/>
        </w:rPr>
        <w:t>. 2012, 18(7): 1485-1493.</w:t>
      </w:r>
      <w:bookmarkEnd w:id="118"/>
    </w:p>
    <w:p w14:paraId="1D450D86"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2] </w:t>
      </w:r>
      <w:bookmarkStart w:id="119" w:name="_nebB402EC85_01D2_44C4_8D6E_BEF6701D6BAB"/>
      <w:r w:rsidRPr="00BF2145">
        <w:rPr>
          <w:color w:val="000000"/>
        </w:rPr>
        <w:t>江萍，王力，王士凯，等</w:t>
      </w:r>
      <w:r w:rsidRPr="00BF2145">
        <w:rPr>
          <w:color w:val="000000"/>
        </w:rPr>
        <w:t xml:space="preserve">. </w:t>
      </w:r>
      <w:r w:rsidRPr="00BF2145">
        <w:rPr>
          <w:color w:val="000000"/>
        </w:rPr>
        <w:t>基于本体描述逻辑的云制造服务匹配方案</w:t>
      </w:r>
      <w:r w:rsidRPr="00BF2145">
        <w:rPr>
          <w:color w:val="000000"/>
        </w:rPr>
        <w:t xml:space="preserve">[J]. </w:t>
      </w:r>
      <w:r w:rsidRPr="00BF2145">
        <w:rPr>
          <w:color w:val="000000"/>
        </w:rPr>
        <w:t>计算机技术与发展</w:t>
      </w:r>
      <w:r w:rsidRPr="00BF2145">
        <w:rPr>
          <w:color w:val="000000"/>
        </w:rPr>
        <w:t>. 2013(3): 49-52.</w:t>
      </w:r>
      <w:bookmarkEnd w:id="119"/>
    </w:p>
    <w:p w14:paraId="7D24813A"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3] </w:t>
      </w:r>
      <w:bookmarkStart w:id="120" w:name="_nebF34259AD_3807_4568_A49A_EC642F815E71"/>
      <w:r w:rsidRPr="00BF2145">
        <w:rPr>
          <w:color w:val="000000"/>
        </w:rPr>
        <w:t>张金广，李锋刚，张磊</w:t>
      </w:r>
      <w:r w:rsidRPr="00BF2145">
        <w:rPr>
          <w:color w:val="000000"/>
        </w:rPr>
        <w:t xml:space="preserve">. </w:t>
      </w:r>
      <w:r w:rsidRPr="00BF2145">
        <w:rPr>
          <w:color w:val="000000"/>
        </w:rPr>
        <w:t>云制造背景下的服务匹配算法</w:t>
      </w:r>
      <w:r w:rsidRPr="00BF2145">
        <w:rPr>
          <w:color w:val="000000"/>
        </w:rPr>
        <w:t xml:space="preserve">[J]. </w:t>
      </w:r>
      <w:r w:rsidRPr="00BF2145">
        <w:rPr>
          <w:color w:val="000000"/>
        </w:rPr>
        <w:t>计算机技术与发展</w:t>
      </w:r>
      <w:r w:rsidRPr="00BF2145">
        <w:rPr>
          <w:color w:val="000000"/>
        </w:rPr>
        <w:t>. 2013(3): 41-44.</w:t>
      </w:r>
      <w:bookmarkEnd w:id="120"/>
    </w:p>
    <w:p w14:paraId="7C7E8D12"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4] </w:t>
      </w:r>
      <w:bookmarkStart w:id="121" w:name="_neb1044A79F_9A52_4CF8_A57F_2AA885386DB4"/>
      <w:r w:rsidRPr="00BF2145">
        <w:rPr>
          <w:color w:val="000000"/>
        </w:rPr>
        <w:t>李成海，黄必清</w:t>
      </w:r>
      <w:r w:rsidRPr="00BF2145">
        <w:rPr>
          <w:color w:val="000000"/>
        </w:rPr>
        <w:t xml:space="preserve">. </w:t>
      </w:r>
      <w:r w:rsidRPr="00BF2145">
        <w:rPr>
          <w:color w:val="000000"/>
        </w:rPr>
        <w:t>基于属性描述匹配的云制造服务资源搜索方法</w:t>
      </w:r>
      <w:r w:rsidRPr="00BF2145">
        <w:rPr>
          <w:color w:val="000000"/>
        </w:rPr>
        <w:t xml:space="preserve">[J]. </w:t>
      </w:r>
      <w:r w:rsidRPr="00BF2145">
        <w:rPr>
          <w:color w:val="000000"/>
        </w:rPr>
        <w:t>计算机集成制造系统</w:t>
      </w:r>
      <w:r w:rsidRPr="00BF2145">
        <w:rPr>
          <w:color w:val="000000"/>
        </w:rPr>
        <w:t>. 2014, 20(6): 1499-1507.</w:t>
      </w:r>
      <w:bookmarkEnd w:id="121"/>
    </w:p>
    <w:p w14:paraId="1DF6E74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5] </w:t>
      </w:r>
      <w:bookmarkStart w:id="122" w:name="_nebCC8F00CF_48F1_475B_9703_1FFFC5D0990C"/>
      <w:r w:rsidRPr="00BF2145">
        <w:rPr>
          <w:color w:val="000000"/>
        </w:rPr>
        <w:t>盛步云，张成雷，卢其兵，等</w:t>
      </w:r>
      <w:r w:rsidRPr="00BF2145">
        <w:rPr>
          <w:color w:val="000000"/>
        </w:rPr>
        <w:t xml:space="preserve">. </w:t>
      </w:r>
      <w:r w:rsidRPr="00BF2145">
        <w:rPr>
          <w:color w:val="000000"/>
        </w:rPr>
        <w:t>云制造服务平台供需智能匹配的研究与实现</w:t>
      </w:r>
      <w:r w:rsidRPr="00BF2145">
        <w:rPr>
          <w:color w:val="000000"/>
        </w:rPr>
        <w:t xml:space="preserve">[J]. </w:t>
      </w:r>
      <w:r w:rsidRPr="00BF2145">
        <w:rPr>
          <w:color w:val="000000"/>
        </w:rPr>
        <w:t>计算机集成制造系统</w:t>
      </w:r>
      <w:r w:rsidRPr="00BF2145">
        <w:rPr>
          <w:color w:val="000000"/>
        </w:rPr>
        <w:t>. 2015, 21(3): 822-830.</w:t>
      </w:r>
      <w:bookmarkEnd w:id="122"/>
    </w:p>
    <w:p w14:paraId="24123188"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6] </w:t>
      </w:r>
      <w:bookmarkStart w:id="123" w:name="_neb6230DD97_5DF0_40CA_894D_FF7F3B9465DC"/>
      <w:r w:rsidRPr="00BF2145">
        <w:rPr>
          <w:color w:val="000000"/>
        </w:rPr>
        <w:t>赵金辉，王学慧</w:t>
      </w:r>
      <w:r w:rsidRPr="00BF2145">
        <w:rPr>
          <w:color w:val="000000"/>
        </w:rPr>
        <w:t xml:space="preserve">. </w:t>
      </w:r>
      <w:r w:rsidRPr="00BF2145">
        <w:rPr>
          <w:color w:val="000000"/>
        </w:rPr>
        <w:t>基于服务质量的云制造服务双向匹配模型</w:t>
      </w:r>
      <w:r w:rsidRPr="00BF2145">
        <w:rPr>
          <w:color w:val="000000"/>
        </w:rPr>
        <w:t xml:space="preserve">[J]. </w:t>
      </w:r>
      <w:r w:rsidRPr="00BF2145">
        <w:rPr>
          <w:color w:val="000000"/>
        </w:rPr>
        <w:t>计算机集成制造系统</w:t>
      </w:r>
      <w:r w:rsidRPr="00BF2145">
        <w:rPr>
          <w:color w:val="000000"/>
        </w:rPr>
        <w:t>. 2016, 22(1): 104-112.</w:t>
      </w:r>
      <w:bookmarkEnd w:id="123"/>
    </w:p>
    <w:p w14:paraId="6902F97B"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7] </w:t>
      </w:r>
      <w:bookmarkStart w:id="124" w:name="_neb80A38038_F0A3_47EC_AD7F_1D488623BA49"/>
      <w:r w:rsidRPr="00BF2145">
        <w:rPr>
          <w:color w:val="000000"/>
        </w:rPr>
        <w:t>Tao F, Zhao D, Hu Y, et al. Resource Service Composition and Its Optimal-Selection Based on Particle Swarm Optimization in Manufacturing Grid System[J]. IEEE Transactions on Industrial Informatics. 2009, 4(4): 315-327.</w:t>
      </w:r>
      <w:bookmarkEnd w:id="124"/>
    </w:p>
    <w:p w14:paraId="3229E409"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8] </w:t>
      </w:r>
      <w:bookmarkStart w:id="125" w:name="_neb1A8E1885_C32C_4E5D_B401_3CC560289160"/>
      <w:r w:rsidRPr="00BF2145">
        <w:rPr>
          <w:color w:val="000000"/>
        </w:rPr>
        <w:t>邹德国，朱荣鑫</w:t>
      </w:r>
      <w:r w:rsidRPr="00BF2145">
        <w:rPr>
          <w:color w:val="000000"/>
        </w:rPr>
        <w:t xml:space="preserve">. </w:t>
      </w:r>
      <w:r w:rsidRPr="00BF2145">
        <w:rPr>
          <w:color w:val="000000"/>
        </w:rPr>
        <w:t>基于图灵机的云服务组合方法研究</w:t>
      </w:r>
      <w:r w:rsidRPr="00BF2145">
        <w:rPr>
          <w:color w:val="000000"/>
        </w:rPr>
        <w:t xml:space="preserve">[J]. </w:t>
      </w:r>
      <w:r w:rsidRPr="00BF2145">
        <w:rPr>
          <w:color w:val="000000"/>
        </w:rPr>
        <w:t>中国电子商情</w:t>
      </w:r>
      <w:r w:rsidRPr="00BF2145">
        <w:rPr>
          <w:color w:val="000000"/>
        </w:rPr>
        <w:t>·</w:t>
      </w:r>
      <w:r w:rsidRPr="00BF2145">
        <w:rPr>
          <w:color w:val="000000"/>
        </w:rPr>
        <w:t>通信市场</w:t>
      </w:r>
      <w:r w:rsidRPr="00BF2145">
        <w:rPr>
          <w:color w:val="000000"/>
        </w:rPr>
        <w:t>. 2013(1): 139-143.</w:t>
      </w:r>
      <w:bookmarkEnd w:id="125"/>
    </w:p>
    <w:p w14:paraId="0C1E0CE2"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39] </w:t>
      </w:r>
      <w:bookmarkStart w:id="126" w:name="_nebE0047731_3A6E_4704_80C6_BC7F4F7A167A"/>
      <w:r w:rsidRPr="00BF2145">
        <w:rPr>
          <w:color w:val="000000"/>
        </w:rPr>
        <w:t>Fu J, Hao W, Tu M, et al. Virtual Services in Cloud Computing: World Congress on Services[Z]. 2010467-472.</w:t>
      </w:r>
      <w:bookmarkEnd w:id="126"/>
    </w:p>
    <w:p w14:paraId="77E0E4E2"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0] </w:t>
      </w:r>
      <w:bookmarkStart w:id="127" w:name="_nebB1A41CEC_2BD6_4659_99B6_6C1512B0C567"/>
      <w:r w:rsidRPr="00BF2145">
        <w:rPr>
          <w:color w:val="000000"/>
        </w:rPr>
        <w:t>刘卫宁，刘波，孙棣华</w:t>
      </w:r>
      <w:r w:rsidRPr="00BF2145">
        <w:rPr>
          <w:color w:val="000000"/>
        </w:rPr>
        <w:t xml:space="preserve">. </w:t>
      </w:r>
      <w:r w:rsidRPr="00BF2145">
        <w:rPr>
          <w:color w:val="000000"/>
        </w:rPr>
        <w:t>面向多任务的制造云服务组合</w:t>
      </w:r>
      <w:r w:rsidRPr="00BF2145">
        <w:rPr>
          <w:color w:val="000000"/>
        </w:rPr>
        <w:t xml:space="preserve">[J]. </w:t>
      </w:r>
      <w:r w:rsidRPr="00BF2145">
        <w:rPr>
          <w:color w:val="000000"/>
        </w:rPr>
        <w:t>计算机集成制造系统</w:t>
      </w:r>
      <w:r w:rsidRPr="00BF2145">
        <w:rPr>
          <w:color w:val="000000"/>
        </w:rPr>
        <w:t>. 2013, 19(1): 199-209.</w:t>
      </w:r>
      <w:bookmarkEnd w:id="127"/>
    </w:p>
    <w:p w14:paraId="09B9A77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1] </w:t>
      </w:r>
      <w:bookmarkStart w:id="128" w:name="_neb935411DF_B842_4EDF_8575_36B46A1A8302"/>
      <w:r w:rsidRPr="00BF2145">
        <w:rPr>
          <w:color w:val="000000"/>
        </w:rPr>
        <w:t>倪晚成，刘连臣，吴澄</w:t>
      </w:r>
      <w:r w:rsidRPr="00BF2145">
        <w:rPr>
          <w:color w:val="000000"/>
        </w:rPr>
        <w:t>. Web</w:t>
      </w:r>
      <w:r w:rsidRPr="00BF2145">
        <w:rPr>
          <w:color w:val="000000"/>
        </w:rPr>
        <w:t>服务组合方法综述</w:t>
      </w:r>
      <w:r w:rsidRPr="00BF2145">
        <w:rPr>
          <w:color w:val="000000"/>
        </w:rPr>
        <w:t xml:space="preserve">[J]. </w:t>
      </w:r>
      <w:r w:rsidRPr="00BF2145">
        <w:rPr>
          <w:color w:val="000000"/>
        </w:rPr>
        <w:t>计算机工程</w:t>
      </w:r>
      <w:r w:rsidRPr="00BF2145">
        <w:rPr>
          <w:color w:val="000000"/>
        </w:rPr>
        <w:t>. 2008, 34(4): 79-81.</w:t>
      </w:r>
      <w:bookmarkEnd w:id="128"/>
    </w:p>
    <w:p w14:paraId="32595EE9"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2] </w:t>
      </w:r>
      <w:bookmarkStart w:id="129" w:name="_nebA2A5A881_9E11_47EE_B1F7_84D4108058C0"/>
      <w:r w:rsidRPr="00BF2145">
        <w:rPr>
          <w:color w:val="000000"/>
        </w:rPr>
        <w:t>Fan X, Jiang C, Fang X, et al. Dynamic Web Service Selection Based on Discrete Particle Swarm Optimization[J]. Journal of Computer Research &amp; Development. 2010, 47(1): 147-156.</w:t>
      </w:r>
      <w:bookmarkEnd w:id="129"/>
    </w:p>
    <w:p w14:paraId="299AE7B7"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3] </w:t>
      </w:r>
      <w:bookmarkStart w:id="130" w:name="_neb72A6EC89_4276_4D6B_9B40_D9A2C0BC5B3A"/>
      <w:r w:rsidRPr="00BF2145">
        <w:rPr>
          <w:color w:val="000000"/>
        </w:rPr>
        <w:t>Wang G, Huang S H, Dismukes J P. Product-driven supply chain selection using integrated multi-criteria decision-making methodology[J]. International Journal of Production Economics. 2004, 91(1): 1-15.</w:t>
      </w:r>
      <w:bookmarkEnd w:id="130"/>
    </w:p>
    <w:p w14:paraId="36B80D81" w14:textId="77777777" w:rsidR="00F3758C" w:rsidRPr="00BF2145" w:rsidRDefault="00F3758C" w:rsidP="00BF2145">
      <w:pPr>
        <w:widowControl w:val="0"/>
        <w:autoSpaceDE w:val="0"/>
        <w:autoSpaceDN w:val="0"/>
        <w:adjustRightInd w:val="0"/>
        <w:spacing w:line="400" w:lineRule="exact"/>
        <w:jc w:val="both"/>
      </w:pPr>
      <w:r w:rsidRPr="00BF2145">
        <w:rPr>
          <w:color w:val="000000"/>
        </w:rPr>
        <w:lastRenderedPageBreak/>
        <w:t xml:space="preserve">[44] </w:t>
      </w:r>
      <w:bookmarkStart w:id="131" w:name="_neb1193B13D_19C0_46EC_BBD6_CCEBD1E5E23D"/>
      <w:r w:rsidRPr="00BF2145">
        <w:rPr>
          <w:color w:val="000000"/>
        </w:rPr>
        <w:t>Kulak, Osman, Kahraman, et al. Fuzzy multi-attribute selection among transportation companies using axiomatic design and analytic hierarchy process[J]. Information Sciences. 2005, 170(2–4): 191-210.</w:t>
      </w:r>
      <w:bookmarkEnd w:id="131"/>
    </w:p>
    <w:p w14:paraId="4DEAE647"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5] </w:t>
      </w:r>
      <w:bookmarkStart w:id="132" w:name="_neb4DA13607_452F_4EEC_8298_11A82BCBA014"/>
      <w:r w:rsidRPr="00BF2145">
        <w:rPr>
          <w:color w:val="000000"/>
        </w:rPr>
        <w:t>罗大海</w:t>
      </w:r>
      <w:r w:rsidRPr="00BF2145">
        <w:rPr>
          <w:color w:val="000000"/>
        </w:rPr>
        <w:t xml:space="preserve">. </w:t>
      </w:r>
      <w:r w:rsidRPr="00BF2145">
        <w:rPr>
          <w:color w:val="000000"/>
        </w:rPr>
        <w:t>面向云制造的服务资源优选建模及仿真研究</w:t>
      </w:r>
      <w:r w:rsidRPr="00BF2145">
        <w:rPr>
          <w:color w:val="000000"/>
        </w:rPr>
        <w:t xml:space="preserve">[Z]. </w:t>
      </w:r>
      <w:r w:rsidRPr="00BF2145">
        <w:rPr>
          <w:color w:val="000000"/>
        </w:rPr>
        <w:t>南昌大学</w:t>
      </w:r>
      <w:r w:rsidRPr="00BF2145">
        <w:rPr>
          <w:color w:val="000000"/>
        </w:rPr>
        <w:t>, 2015.</w:t>
      </w:r>
      <w:bookmarkEnd w:id="132"/>
    </w:p>
    <w:p w14:paraId="47911885"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6] </w:t>
      </w:r>
      <w:bookmarkStart w:id="133" w:name="_neb786C6673_1370_4A7E_AE1F_62420CD1A2A5"/>
      <w:r w:rsidRPr="00BF2145">
        <w:rPr>
          <w:color w:val="000000"/>
        </w:rPr>
        <w:t>Nie G, She Q, Chen D. Evaluation Index System of Cloud Service and the Purchase Decision- Making Process Based on AHP[Z]. Springer Berlin Heidelberg, 2011345-352.</w:t>
      </w:r>
      <w:bookmarkEnd w:id="133"/>
    </w:p>
    <w:p w14:paraId="24668148"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7] </w:t>
      </w:r>
      <w:bookmarkStart w:id="134" w:name="_neb0C09C114_91F3_4488_BD86_FEFC543B7B31"/>
      <w:r w:rsidRPr="00BF2145">
        <w:rPr>
          <w:color w:val="000000"/>
        </w:rPr>
        <w:t>Garg S K, Versteeg S, Buyya R. A framework for ranking of cloud computing services[J]. Future Generation Computer Systems. 2013, 29(4): 1012-1023.</w:t>
      </w:r>
      <w:bookmarkEnd w:id="134"/>
    </w:p>
    <w:p w14:paraId="0B7A6E44"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8] </w:t>
      </w:r>
      <w:bookmarkStart w:id="135" w:name="_nebC506690C_58FF_41BA_80EB_700BE899FEBC"/>
      <w:r w:rsidRPr="00BF2145">
        <w:rPr>
          <w:color w:val="000000"/>
        </w:rPr>
        <w:t>Benouaret K, Benslimane D, Hadjali A, et al. Top-k Web Service Compositions Using Fuzzy Dominance Relationship: IEEE International Conference on Services Computing[Z]. 2011144-151.</w:t>
      </w:r>
      <w:bookmarkEnd w:id="135"/>
    </w:p>
    <w:p w14:paraId="72E4E8A3"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49] </w:t>
      </w:r>
      <w:bookmarkStart w:id="136" w:name="_nebEC2BDC0F_1F42_4FAE_BD40_11B737FD8196"/>
      <w:r w:rsidRPr="00BF2145">
        <w:rPr>
          <w:color w:val="000000"/>
        </w:rPr>
        <w:t>Wang S, Zheng Z, Sun Q, et al. Cloud model for service selection: Computer Communications Workshops[Z]. 2011666-671.</w:t>
      </w:r>
      <w:bookmarkEnd w:id="136"/>
    </w:p>
    <w:p w14:paraId="52BDAF6C"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0] </w:t>
      </w:r>
      <w:bookmarkStart w:id="137" w:name="_neb87743E74_4EBA_4D9E_8286_9B0CB93A90C0"/>
      <w:r w:rsidRPr="00BF2145">
        <w:rPr>
          <w:color w:val="000000"/>
        </w:rPr>
        <w:t>Amid A, Ghodsypour S H, O Brien C. A weighted max–min model for fuzzy multi-objective supplier selection in a supply chain[J]. International Journal of Production Economics. 2011, 131(1): 139-145.</w:t>
      </w:r>
      <w:bookmarkEnd w:id="137"/>
    </w:p>
    <w:p w14:paraId="51FFA5F7"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1] </w:t>
      </w:r>
      <w:bookmarkStart w:id="138" w:name="_neb290B225C_A3BD_4600_A4C5_814E69FBB364"/>
      <w:r w:rsidRPr="00BF2145">
        <w:rPr>
          <w:color w:val="000000"/>
        </w:rPr>
        <w:t>王尚广，孙其博，杨放春</w:t>
      </w:r>
      <w:r w:rsidRPr="00BF2145">
        <w:rPr>
          <w:color w:val="000000"/>
        </w:rPr>
        <w:t xml:space="preserve">. </w:t>
      </w:r>
      <w:r w:rsidRPr="00BF2145">
        <w:rPr>
          <w:color w:val="000000"/>
        </w:rPr>
        <w:t>基于全局</w:t>
      </w:r>
      <w:r w:rsidRPr="00BF2145">
        <w:rPr>
          <w:color w:val="000000"/>
        </w:rPr>
        <w:t>QoS</w:t>
      </w:r>
      <w:r w:rsidRPr="00BF2145">
        <w:rPr>
          <w:color w:val="000000"/>
        </w:rPr>
        <w:t>约束分解的</w:t>
      </w:r>
      <w:r w:rsidRPr="00BF2145">
        <w:rPr>
          <w:color w:val="000000"/>
        </w:rPr>
        <w:t>Web</w:t>
      </w:r>
      <w:r w:rsidRPr="00BF2145">
        <w:rPr>
          <w:color w:val="000000"/>
        </w:rPr>
        <w:t>服务动态选择</w:t>
      </w:r>
      <w:r w:rsidRPr="00BF2145">
        <w:rPr>
          <w:color w:val="000000"/>
        </w:rPr>
        <w:t xml:space="preserve">[J]. </w:t>
      </w:r>
      <w:r w:rsidRPr="00BF2145">
        <w:rPr>
          <w:color w:val="000000"/>
        </w:rPr>
        <w:t>软件学报</w:t>
      </w:r>
      <w:r w:rsidRPr="00BF2145">
        <w:rPr>
          <w:color w:val="000000"/>
        </w:rPr>
        <w:t>. 2011, 22(7): 1426-1439.</w:t>
      </w:r>
      <w:bookmarkEnd w:id="138"/>
    </w:p>
    <w:p w14:paraId="578EC58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2] </w:t>
      </w:r>
      <w:bookmarkStart w:id="139" w:name="_neb429448AB_DAAB_47F1_B171_A7C2161BA99E"/>
      <w:r w:rsidRPr="00BF2145">
        <w:rPr>
          <w:color w:val="000000"/>
        </w:rPr>
        <w:t>刘开，李正义，范磊</w:t>
      </w:r>
      <w:r w:rsidRPr="00BF2145">
        <w:rPr>
          <w:color w:val="000000"/>
        </w:rPr>
        <w:t xml:space="preserve">. </w:t>
      </w:r>
      <w:r w:rsidRPr="00BF2145">
        <w:rPr>
          <w:color w:val="000000"/>
        </w:rPr>
        <w:t>制造云服务组合柔性的多属性评价方法</w:t>
      </w:r>
      <w:r w:rsidRPr="00BF2145">
        <w:rPr>
          <w:color w:val="000000"/>
        </w:rPr>
        <w:t xml:space="preserve">[J]. </w:t>
      </w:r>
      <w:r w:rsidRPr="00BF2145">
        <w:rPr>
          <w:color w:val="000000"/>
        </w:rPr>
        <w:t>江苏科技大学学报</w:t>
      </w:r>
      <w:r w:rsidRPr="00BF2145">
        <w:rPr>
          <w:color w:val="000000"/>
        </w:rPr>
        <w:t>(</w:t>
      </w:r>
      <w:r w:rsidRPr="00BF2145">
        <w:rPr>
          <w:color w:val="000000"/>
        </w:rPr>
        <w:t>社会科学版</w:t>
      </w:r>
      <w:r w:rsidRPr="00BF2145">
        <w:rPr>
          <w:color w:val="000000"/>
        </w:rPr>
        <w:t>). 2015(3): 89-93.</w:t>
      </w:r>
      <w:bookmarkEnd w:id="139"/>
    </w:p>
    <w:p w14:paraId="1B3BB85D"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3] </w:t>
      </w:r>
      <w:bookmarkStart w:id="140" w:name="_neb7C32CD08_A750_45B5_B651_FEF0CB2B49A2"/>
      <w:r w:rsidRPr="00BF2145">
        <w:rPr>
          <w:color w:val="000000"/>
        </w:rPr>
        <w:t>李雪</w:t>
      </w:r>
      <w:r w:rsidRPr="00BF2145">
        <w:rPr>
          <w:color w:val="000000"/>
        </w:rPr>
        <w:t xml:space="preserve">. </w:t>
      </w:r>
      <w:r w:rsidRPr="00BF2145">
        <w:rPr>
          <w:color w:val="000000"/>
        </w:rPr>
        <w:t>制造云服务组合柔性评价研究</w:t>
      </w:r>
      <w:r w:rsidRPr="00BF2145">
        <w:rPr>
          <w:color w:val="000000"/>
        </w:rPr>
        <w:t xml:space="preserve">[Z]. </w:t>
      </w:r>
      <w:r w:rsidRPr="00BF2145">
        <w:rPr>
          <w:color w:val="000000"/>
        </w:rPr>
        <w:t>沈阳工业大学</w:t>
      </w:r>
      <w:r w:rsidRPr="00BF2145">
        <w:rPr>
          <w:color w:val="000000"/>
        </w:rPr>
        <w:t>, 2015.</w:t>
      </w:r>
      <w:bookmarkEnd w:id="140"/>
    </w:p>
    <w:p w14:paraId="5D1C7ABC"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4] </w:t>
      </w:r>
      <w:bookmarkStart w:id="141" w:name="_neb2B974B58_7D05_43A1_B613_4CDFCF4361A8"/>
      <w:r w:rsidRPr="00BF2145">
        <w:rPr>
          <w:color w:val="000000"/>
        </w:rPr>
        <w:t>董元发，郭钢</w:t>
      </w:r>
      <w:r w:rsidRPr="00BF2145">
        <w:rPr>
          <w:color w:val="000000"/>
        </w:rPr>
        <w:t xml:space="preserve">. </w:t>
      </w:r>
      <w:r w:rsidRPr="00BF2145">
        <w:rPr>
          <w:color w:val="000000"/>
        </w:rPr>
        <w:t>基于模板与全局信任度的云制造服务评价与选择方法</w:t>
      </w:r>
      <w:r w:rsidRPr="00BF2145">
        <w:rPr>
          <w:color w:val="000000"/>
        </w:rPr>
        <w:t xml:space="preserve">[J]. </w:t>
      </w:r>
      <w:r w:rsidRPr="00BF2145">
        <w:rPr>
          <w:color w:val="000000"/>
        </w:rPr>
        <w:t>计算机集成制造系统</w:t>
      </w:r>
      <w:r w:rsidRPr="00BF2145">
        <w:rPr>
          <w:color w:val="000000"/>
        </w:rPr>
        <w:t>. 2014, 20(1): 207-214.</w:t>
      </w:r>
      <w:bookmarkEnd w:id="141"/>
    </w:p>
    <w:p w14:paraId="289D6BEB"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5] </w:t>
      </w:r>
      <w:bookmarkStart w:id="142" w:name="_neb28CE25C3_A918_4AD5_A29A_B770645ABB62"/>
      <w:r w:rsidRPr="00BF2145">
        <w:rPr>
          <w:color w:val="000000"/>
        </w:rPr>
        <w:t>李永湘，姚锡凡，徐川，等</w:t>
      </w:r>
      <w:r w:rsidRPr="00BF2145">
        <w:rPr>
          <w:color w:val="000000"/>
        </w:rPr>
        <w:t xml:space="preserve">. </w:t>
      </w:r>
      <w:r w:rsidRPr="00BF2145">
        <w:rPr>
          <w:color w:val="000000"/>
        </w:rPr>
        <w:t>基于扩展进程代数的云制造服务组合建模与</w:t>
      </w:r>
      <w:r w:rsidRPr="00BF2145">
        <w:rPr>
          <w:color w:val="000000"/>
        </w:rPr>
        <w:t>QoS</w:t>
      </w:r>
      <w:r w:rsidRPr="00BF2145">
        <w:rPr>
          <w:color w:val="000000"/>
        </w:rPr>
        <w:t>评价</w:t>
      </w:r>
      <w:r w:rsidRPr="00BF2145">
        <w:rPr>
          <w:color w:val="000000"/>
        </w:rPr>
        <w:t xml:space="preserve">[J]. </w:t>
      </w:r>
      <w:r w:rsidRPr="00BF2145">
        <w:rPr>
          <w:color w:val="000000"/>
        </w:rPr>
        <w:t>计算机集成制造系统</w:t>
      </w:r>
      <w:r w:rsidRPr="00BF2145">
        <w:rPr>
          <w:color w:val="000000"/>
        </w:rPr>
        <w:t>. 2014, 20(3): 689-700.</w:t>
      </w:r>
      <w:bookmarkEnd w:id="142"/>
    </w:p>
    <w:p w14:paraId="3A41E63F"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6] </w:t>
      </w:r>
      <w:bookmarkStart w:id="143" w:name="_neb85DB274C_8B86_4258_B5B2_9DF6FF15A223"/>
      <w:r w:rsidRPr="00BF2145">
        <w:rPr>
          <w:color w:val="000000"/>
        </w:rPr>
        <w:t>李伯虎，张霖，王时龙，等</w:t>
      </w:r>
      <w:r w:rsidRPr="00BF2145">
        <w:rPr>
          <w:color w:val="000000"/>
        </w:rPr>
        <w:t xml:space="preserve">. </w:t>
      </w:r>
      <w:r w:rsidRPr="00BF2145">
        <w:rPr>
          <w:color w:val="000000"/>
        </w:rPr>
        <w:t>云制造</w:t>
      </w:r>
      <w:r w:rsidRPr="00BF2145">
        <w:rPr>
          <w:color w:val="000000"/>
        </w:rPr>
        <w:t>——</w:t>
      </w:r>
      <w:r w:rsidRPr="00BF2145">
        <w:rPr>
          <w:color w:val="000000"/>
        </w:rPr>
        <w:t>面向服务的网络化制造新模式</w:t>
      </w:r>
      <w:r w:rsidRPr="00BF2145">
        <w:rPr>
          <w:color w:val="000000"/>
        </w:rPr>
        <w:t xml:space="preserve">[J]. </w:t>
      </w:r>
      <w:r w:rsidRPr="00BF2145">
        <w:rPr>
          <w:color w:val="000000"/>
        </w:rPr>
        <w:t>计算机集成制造系统</w:t>
      </w:r>
      <w:r w:rsidRPr="00BF2145">
        <w:rPr>
          <w:color w:val="000000"/>
        </w:rPr>
        <w:t>. 2010(01): 1-7.</w:t>
      </w:r>
      <w:bookmarkEnd w:id="143"/>
    </w:p>
    <w:p w14:paraId="0D2ACA7E"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7] </w:t>
      </w:r>
      <w:bookmarkStart w:id="144" w:name="_nebD49F82ED_F5FC_477D_8EA3_74CDD98EEA33"/>
      <w:r w:rsidRPr="00BF2145">
        <w:rPr>
          <w:color w:val="000000"/>
        </w:rPr>
        <w:t>Shi S, Yang H, Liu H, et al. A resource allocation method based on competitiveness equilibrium for manufacturing grid[J]. International Journal of Advanced Manufacturing Technology. 2009, 41(9-10): 997-1002.</w:t>
      </w:r>
      <w:bookmarkEnd w:id="144"/>
    </w:p>
    <w:p w14:paraId="3DA701D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8] </w:t>
      </w:r>
      <w:bookmarkStart w:id="145" w:name="_nebF6DADDC9_C214_43E1_8B22_D006DB95F9DC"/>
      <w:r w:rsidRPr="00BF2145">
        <w:rPr>
          <w:color w:val="000000"/>
        </w:rPr>
        <w:t>Elkins D A, Huang N, Alden J M. Agile manufacturing systems in the automotive industry[J]. International Journal of Production Economics. 2004, 91(3): 201-214.</w:t>
      </w:r>
      <w:bookmarkEnd w:id="145"/>
    </w:p>
    <w:p w14:paraId="4AFD71B0"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59] </w:t>
      </w:r>
      <w:bookmarkStart w:id="146" w:name="_neb405441B7_42A5_4902_8666_488B8052F858"/>
      <w:r w:rsidRPr="00BF2145">
        <w:rPr>
          <w:color w:val="000000"/>
        </w:rPr>
        <w:t xml:space="preserve">Gao L, Zhang J, Li P. XML-based resource integration method for agile </w:t>
      </w:r>
      <w:r w:rsidRPr="00BF2145">
        <w:rPr>
          <w:color w:val="000000"/>
        </w:rPr>
        <w:lastRenderedPageBreak/>
        <w:t>manufacturing[J]. China Mechanical Engineering. 2002, 13(1): 57-59.</w:t>
      </w:r>
      <w:bookmarkEnd w:id="146"/>
    </w:p>
    <w:p w14:paraId="77FF40B4"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0] </w:t>
      </w:r>
      <w:bookmarkStart w:id="147" w:name="_neb5778E283_192D_4BE4_B9D4_8949F122041B"/>
      <w:r w:rsidRPr="00BF2145">
        <w:rPr>
          <w:color w:val="000000"/>
        </w:rPr>
        <w:t>Kahraman C, Beskese A, Da R. Measuring flexibility of computer integrated manufacturing systems using fuzzy cash flow analysis[J]. Information Sciences. 2004, 168(1): 77-94.</w:t>
      </w:r>
      <w:bookmarkEnd w:id="147"/>
    </w:p>
    <w:p w14:paraId="16623C7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1] </w:t>
      </w:r>
      <w:bookmarkStart w:id="148" w:name="_nebC306501C_07D8_451F_A5A4_BC49666FA0B6"/>
      <w:r w:rsidRPr="00BF2145">
        <w:rPr>
          <w:color w:val="000000"/>
        </w:rPr>
        <w:t>蒋新松</w:t>
      </w:r>
      <w:r w:rsidRPr="00BF2145">
        <w:rPr>
          <w:color w:val="000000"/>
        </w:rPr>
        <w:t>. 21</w:t>
      </w:r>
      <w:r w:rsidRPr="00BF2145">
        <w:rPr>
          <w:color w:val="000000"/>
        </w:rPr>
        <w:t>世纪企业的主要模式</w:t>
      </w:r>
      <w:r w:rsidRPr="00BF2145">
        <w:rPr>
          <w:color w:val="000000"/>
        </w:rPr>
        <w:t>──</w:t>
      </w:r>
      <w:r w:rsidRPr="00BF2145">
        <w:rPr>
          <w:color w:val="000000"/>
        </w:rPr>
        <w:t>敏捷制造企业</w:t>
      </w:r>
      <w:r w:rsidRPr="00BF2145">
        <w:rPr>
          <w:color w:val="000000"/>
        </w:rPr>
        <w:t xml:space="preserve">[J]. </w:t>
      </w:r>
      <w:r w:rsidRPr="00BF2145">
        <w:rPr>
          <w:color w:val="000000"/>
        </w:rPr>
        <w:t>计算机集成制造系统</w:t>
      </w:r>
      <w:r w:rsidRPr="00BF2145">
        <w:rPr>
          <w:color w:val="000000"/>
        </w:rPr>
        <w:t>. 1996, 2(4): 3-8.</w:t>
      </w:r>
      <w:bookmarkEnd w:id="148"/>
    </w:p>
    <w:p w14:paraId="51B5890D"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2] </w:t>
      </w:r>
      <w:bookmarkStart w:id="149" w:name="_neb97F98473_899E_4324_92A0_74BB7F71C3B7"/>
      <w:r w:rsidRPr="00BF2145">
        <w:rPr>
          <w:color w:val="000000"/>
        </w:rPr>
        <w:t>李伯虎，张霖，柴旭东</w:t>
      </w:r>
      <w:r w:rsidRPr="00BF2145">
        <w:rPr>
          <w:color w:val="000000"/>
        </w:rPr>
        <w:t xml:space="preserve">. </w:t>
      </w:r>
      <w:r w:rsidRPr="00BF2145">
        <w:rPr>
          <w:color w:val="000000"/>
        </w:rPr>
        <w:t>云制造概论</w:t>
      </w:r>
      <w:r w:rsidRPr="00BF2145">
        <w:rPr>
          <w:color w:val="000000"/>
        </w:rPr>
        <w:t xml:space="preserve">[J]. </w:t>
      </w:r>
      <w:r w:rsidRPr="00BF2145">
        <w:rPr>
          <w:color w:val="000000"/>
        </w:rPr>
        <w:t>中兴通讯技术</w:t>
      </w:r>
      <w:r w:rsidRPr="00BF2145">
        <w:rPr>
          <w:color w:val="000000"/>
        </w:rPr>
        <w:t>. 2010, 16(4): 5-8.</w:t>
      </w:r>
      <w:bookmarkEnd w:id="149"/>
    </w:p>
    <w:p w14:paraId="3C5794EF"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3] </w:t>
      </w:r>
      <w:bookmarkStart w:id="150" w:name="_neb8291BF51_8571_416E_A725_ADC159191590"/>
      <w:r w:rsidRPr="00BF2145">
        <w:rPr>
          <w:color w:val="000000"/>
        </w:rPr>
        <w:t>李伯虎，张霖，任磊，等</w:t>
      </w:r>
      <w:r w:rsidRPr="00BF2145">
        <w:rPr>
          <w:color w:val="000000"/>
        </w:rPr>
        <w:t xml:space="preserve">. </w:t>
      </w:r>
      <w:r w:rsidRPr="00BF2145">
        <w:rPr>
          <w:color w:val="000000"/>
        </w:rPr>
        <w:t>再论云制造</w:t>
      </w:r>
      <w:r w:rsidRPr="00BF2145">
        <w:rPr>
          <w:color w:val="000000"/>
        </w:rPr>
        <w:t xml:space="preserve">[J]. </w:t>
      </w:r>
      <w:r w:rsidRPr="00BF2145">
        <w:rPr>
          <w:color w:val="000000"/>
        </w:rPr>
        <w:t>计算机集成制造系统</w:t>
      </w:r>
      <w:r w:rsidRPr="00BF2145">
        <w:rPr>
          <w:color w:val="000000"/>
        </w:rPr>
        <w:t>. 2011, 17(3): 449-457.</w:t>
      </w:r>
      <w:bookmarkEnd w:id="150"/>
    </w:p>
    <w:p w14:paraId="06F96D2B"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4] </w:t>
      </w:r>
      <w:bookmarkStart w:id="151" w:name="_nebA699F0C9_0A7D_456B_86EE_9C3A117CF611"/>
      <w:r w:rsidRPr="00BF2145">
        <w:rPr>
          <w:color w:val="000000"/>
        </w:rPr>
        <w:t>杨海成</w:t>
      </w:r>
      <w:r w:rsidRPr="00BF2145">
        <w:rPr>
          <w:color w:val="000000"/>
        </w:rPr>
        <w:t xml:space="preserve">. </w:t>
      </w:r>
      <w:r w:rsidRPr="00BF2145">
        <w:rPr>
          <w:color w:val="000000"/>
        </w:rPr>
        <w:t>云制造是一种制造服务</w:t>
      </w:r>
      <w:r w:rsidRPr="00BF2145">
        <w:rPr>
          <w:color w:val="000000"/>
        </w:rPr>
        <w:t xml:space="preserve">[J]. </w:t>
      </w:r>
      <w:r w:rsidRPr="00BF2145">
        <w:rPr>
          <w:color w:val="000000"/>
        </w:rPr>
        <w:t>机械设计与制造工程</w:t>
      </w:r>
      <w:r w:rsidRPr="00BF2145">
        <w:rPr>
          <w:color w:val="000000"/>
        </w:rPr>
        <w:t>. 2010, 39(6): 22-23.</w:t>
      </w:r>
      <w:bookmarkEnd w:id="151"/>
    </w:p>
    <w:p w14:paraId="29DDC405"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5] </w:t>
      </w:r>
      <w:bookmarkStart w:id="152" w:name="_neb2D46708A_E188_45F0_AF88_FE945113B647"/>
      <w:r w:rsidRPr="00BF2145">
        <w:rPr>
          <w:color w:val="000000"/>
        </w:rPr>
        <w:t>Breiter G, Behrendt M. Life cycle and characteristics of services in the world of cloud computing[J]. 2009, 53(4): 1-3.</w:t>
      </w:r>
      <w:bookmarkEnd w:id="152"/>
    </w:p>
    <w:p w14:paraId="3BB5AC8A"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6] </w:t>
      </w:r>
      <w:bookmarkStart w:id="153" w:name="_neb879E00AA_D184_4370_A8FD_367F85F13B70"/>
      <w:r w:rsidRPr="00BF2145">
        <w:rPr>
          <w:color w:val="000000"/>
        </w:rPr>
        <w:t>李伯虎，张霖，任磊，等</w:t>
      </w:r>
      <w:r w:rsidRPr="00BF2145">
        <w:rPr>
          <w:color w:val="000000"/>
        </w:rPr>
        <w:t xml:space="preserve">. </w:t>
      </w:r>
      <w:r w:rsidRPr="00BF2145">
        <w:rPr>
          <w:color w:val="000000"/>
        </w:rPr>
        <w:t>云制造典型特征、关键技术与应用</w:t>
      </w:r>
      <w:r w:rsidRPr="00BF2145">
        <w:rPr>
          <w:color w:val="000000"/>
        </w:rPr>
        <w:t xml:space="preserve">[J]. </w:t>
      </w:r>
      <w:r w:rsidRPr="00BF2145">
        <w:rPr>
          <w:color w:val="000000"/>
        </w:rPr>
        <w:t>计算机集成制造系统</w:t>
      </w:r>
      <w:r w:rsidRPr="00BF2145">
        <w:rPr>
          <w:color w:val="000000"/>
        </w:rPr>
        <w:t>. 2012(07): 1345-1356.</w:t>
      </w:r>
      <w:bookmarkEnd w:id="153"/>
    </w:p>
    <w:p w14:paraId="43A8F0DD"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7] </w:t>
      </w:r>
      <w:bookmarkStart w:id="154" w:name="_nebEA45A6B9_5438_4DA0_94D6_821BCB488D8D"/>
      <w:r w:rsidRPr="00BF2145">
        <w:rPr>
          <w:color w:val="000000"/>
        </w:rPr>
        <w:t>敬石开，姜浩，许文婷，等</w:t>
      </w:r>
      <w:r w:rsidRPr="00BF2145">
        <w:rPr>
          <w:color w:val="000000"/>
        </w:rPr>
        <w:t xml:space="preserve">. </w:t>
      </w:r>
      <w:r w:rsidRPr="00BF2145">
        <w:rPr>
          <w:color w:val="000000"/>
        </w:rPr>
        <w:t>考虑执行可靠性的云制造服务组合算法</w:t>
      </w:r>
      <w:r w:rsidRPr="00BF2145">
        <w:rPr>
          <w:color w:val="000000"/>
        </w:rPr>
        <w:t xml:space="preserve">[J]. </w:t>
      </w:r>
      <w:r w:rsidRPr="00BF2145">
        <w:rPr>
          <w:color w:val="000000"/>
        </w:rPr>
        <w:t>计算机辅助设计与图形学学报</w:t>
      </w:r>
      <w:r w:rsidRPr="00BF2145">
        <w:rPr>
          <w:color w:val="000000"/>
        </w:rPr>
        <w:t>. 2014, 26(3): 392-400.</w:t>
      </w:r>
      <w:bookmarkEnd w:id="154"/>
    </w:p>
    <w:p w14:paraId="432D3A1B"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8] </w:t>
      </w:r>
      <w:r w:rsidRPr="00BF2145">
        <w:rPr>
          <w:color w:val="000000"/>
        </w:rPr>
        <w:t>范韬</w:t>
      </w:r>
      <w:r w:rsidRPr="00BF2145">
        <w:rPr>
          <w:color w:val="000000"/>
        </w:rPr>
        <w:t xml:space="preserve">. </w:t>
      </w:r>
      <w:r w:rsidRPr="00BF2145">
        <w:rPr>
          <w:color w:val="000000"/>
        </w:rPr>
        <w:t>基于扩展</w:t>
      </w:r>
      <w:r w:rsidRPr="00BF2145">
        <w:rPr>
          <w:color w:val="000000"/>
        </w:rPr>
        <w:t>HTN</w:t>
      </w:r>
      <w:r w:rsidRPr="00BF2145">
        <w:rPr>
          <w:color w:val="000000"/>
        </w:rPr>
        <w:t>的制造云服务组合研究</w:t>
      </w:r>
      <w:r w:rsidRPr="00BF2145">
        <w:rPr>
          <w:color w:val="000000"/>
        </w:rPr>
        <w:t xml:space="preserve">[Z]. </w:t>
      </w:r>
      <w:r w:rsidRPr="00BF2145">
        <w:rPr>
          <w:color w:val="000000"/>
        </w:rPr>
        <w:t>重庆大学</w:t>
      </w:r>
      <w:r w:rsidRPr="00BF2145">
        <w:rPr>
          <w:color w:val="000000"/>
        </w:rPr>
        <w:t>, 2012.</w:t>
      </w:r>
    </w:p>
    <w:p w14:paraId="391B0642"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69] </w:t>
      </w:r>
      <w:bookmarkStart w:id="155" w:name="_neb1A143852_ED2F_44ED_8A3B_8AB82DB175B6"/>
      <w:r w:rsidRPr="00BF2145">
        <w:rPr>
          <w:color w:val="000000"/>
        </w:rPr>
        <w:t>金强</w:t>
      </w:r>
      <w:r w:rsidRPr="00BF2145">
        <w:rPr>
          <w:color w:val="000000"/>
        </w:rPr>
        <w:t xml:space="preserve">. </w:t>
      </w:r>
      <w:r w:rsidRPr="00BF2145">
        <w:rPr>
          <w:color w:val="000000"/>
        </w:rPr>
        <w:t>基于</w:t>
      </w:r>
      <w:r w:rsidRPr="00BF2145">
        <w:rPr>
          <w:color w:val="000000"/>
        </w:rPr>
        <w:t>HBase</w:t>
      </w:r>
      <w:r w:rsidRPr="00BF2145">
        <w:rPr>
          <w:color w:val="000000"/>
        </w:rPr>
        <w:t>的</w:t>
      </w:r>
      <w:r w:rsidRPr="00BF2145">
        <w:rPr>
          <w:color w:val="000000"/>
        </w:rPr>
        <w:t>RDF</w:t>
      </w:r>
      <w:r w:rsidRPr="00BF2145">
        <w:rPr>
          <w:color w:val="000000"/>
        </w:rPr>
        <w:t>存储系统的研究与设计</w:t>
      </w:r>
      <w:r w:rsidRPr="00BF2145">
        <w:rPr>
          <w:color w:val="000000"/>
        </w:rPr>
        <w:t xml:space="preserve">[Z]. </w:t>
      </w:r>
      <w:r w:rsidRPr="00BF2145">
        <w:rPr>
          <w:color w:val="000000"/>
        </w:rPr>
        <w:t>浙江大学</w:t>
      </w:r>
      <w:r w:rsidRPr="00BF2145">
        <w:rPr>
          <w:color w:val="000000"/>
        </w:rPr>
        <w:t>, 2011.</w:t>
      </w:r>
      <w:bookmarkEnd w:id="155"/>
    </w:p>
    <w:p w14:paraId="5CCBF3C2"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70] </w:t>
      </w:r>
      <w:bookmarkStart w:id="156" w:name="_nebF377096D_71CB_4D77_8D74_B67F085EF534"/>
      <w:r w:rsidRPr="00BF2145">
        <w:rPr>
          <w:color w:val="000000"/>
        </w:rPr>
        <w:t>Brickiey D G R V. RDF Vocabulary Description Language 1. 0</w:t>
      </w:r>
      <w:r w:rsidRPr="00BF2145">
        <w:rPr>
          <w:color w:val="000000"/>
        </w:rPr>
        <w:t>：</w:t>
      </w:r>
      <w:r w:rsidRPr="00BF2145">
        <w:rPr>
          <w:color w:val="000000"/>
        </w:rPr>
        <w:t>RDF Schema[Z]. 2004.</w:t>
      </w:r>
      <w:bookmarkEnd w:id="156"/>
    </w:p>
    <w:p w14:paraId="175334E4"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71] </w:t>
      </w:r>
      <w:bookmarkStart w:id="157" w:name="_nebB8B6C96F_3C92_419E_B419_2304A53D2A5E"/>
      <w:r w:rsidRPr="00BF2145">
        <w:rPr>
          <w:color w:val="000000"/>
        </w:rPr>
        <w:t>Brikiey D G R V. Resource Description Framework(RDF) Schema Specification 1.0[Z]. 2000.</w:t>
      </w:r>
      <w:bookmarkEnd w:id="157"/>
    </w:p>
    <w:p w14:paraId="6E20D961"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72] </w:t>
      </w:r>
      <w:bookmarkStart w:id="158" w:name="_neb350D9814_B792_4A05_9072_29495E99866B"/>
      <w:r w:rsidRPr="00BF2145">
        <w:rPr>
          <w:color w:val="000000"/>
        </w:rPr>
        <w:t>胡鹤，刘大有，王生生</w:t>
      </w:r>
      <w:r w:rsidRPr="00BF2145">
        <w:rPr>
          <w:color w:val="000000"/>
        </w:rPr>
        <w:t>. Web</w:t>
      </w:r>
      <w:r w:rsidRPr="00BF2145">
        <w:rPr>
          <w:color w:val="000000"/>
        </w:rPr>
        <w:t>本体语言</w:t>
      </w:r>
      <w:r w:rsidRPr="00BF2145">
        <w:rPr>
          <w:color w:val="000000"/>
        </w:rPr>
        <w:t xml:space="preserve">OWL[J]. </w:t>
      </w:r>
      <w:r w:rsidRPr="00BF2145">
        <w:rPr>
          <w:color w:val="000000"/>
        </w:rPr>
        <w:t>计算机工程</w:t>
      </w:r>
      <w:r w:rsidRPr="00BF2145">
        <w:rPr>
          <w:color w:val="000000"/>
        </w:rPr>
        <w:t>. 2004, 30(12): 1-2.</w:t>
      </w:r>
      <w:bookmarkEnd w:id="158"/>
    </w:p>
    <w:p w14:paraId="7D40542C" w14:textId="77777777" w:rsidR="00F3758C" w:rsidRPr="00BF2145" w:rsidRDefault="00F3758C" w:rsidP="00BF2145">
      <w:pPr>
        <w:widowControl w:val="0"/>
        <w:autoSpaceDE w:val="0"/>
        <w:autoSpaceDN w:val="0"/>
        <w:adjustRightInd w:val="0"/>
        <w:spacing w:line="400" w:lineRule="exact"/>
        <w:jc w:val="both"/>
      </w:pPr>
      <w:r w:rsidRPr="00BF2145">
        <w:rPr>
          <w:color w:val="000000"/>
        </w:rPr>
        <w:t xml:space="preserve">[73] </w:t>
      </w:r>
      <w:bookmarkStart w:id="159" w:name="_neb15629FF2_6A7D_455E_8B87_A064CBD991B6"/>
      <w:r w:rsidRPr="00BF2145">
        <w:rPr>
          <w:color w:val="000000"/>
        </w:rPr>
        <w:t>田雪莹，吉锋</w:t>
      </w:r>
      <w:r w:rsidRPr="00BF2145">
        <w:rPr>
          <w:color w:val="000000"/>
        </w:rPr>
        <w:t xml:space="preserve">. </w:t>
      </w:r>
      <w:r w:rsidRPr="00BF2145">
        <w:rPr>
          <w:color w:val="000000"/>
        </w:rPr>
        <w:t>语义</w:t>
      </w:r>
      <w:r w:rsidRPr="00BF2145">
        <w:rPr>
          <w:color w:val="000000"/>
        </w:rPr>
        <w:t>Web</w:t>
      </w:r>
      <w:r w:rsidRPr="00BF2145">
        <w:rPr>
          <w:color w:val="000000"/>
        </w:rPr>
        <w:t>技术与网络化制造</w:t>
      </w:r>
      <w:r w:rsidRPr="00BF2145">
        <w:rPr>
          <w:color w:val="000000"/>
        </w:rPr>
        <w:t xml:space="preserve">[Z]. </w:t>
      </w:r>
      <w:r w:rsidRPr="00BF2145">
        <w:rPr>
          <w:color w:val="000000"/>
        </w:rPr>
        <w:t>经济管理出版社</w:t>
      </w:r>
      <w:r w:rsidRPr="00BF2145">
        <w:rPr>
          <w:color w:val="000000"/>
        </w:rPr>
        <w:t>, 2013.</w:t>
      </w:r>
      <w:bookmarkEnd w:id="159"/>
    </w:p>
    <w:p w14:paraId="4F408C0F" w14:textId="1586AA50" w:rsidR="00731C80" w:rsidRDefault="00F3758C" w:rsidP="00BF2145">
      <w:pPr>
        <w:widowControl w:val="0"/>
        <w:autoSpaceDE w:val="0"/>
        <w:autoSpaceDN w:val="0"/>
        <w:adjustRightInd w:val="0"/>
        <w:spacing w:line="400" w:lineRule="exact"/>
        <w:jc w:val="both"/>
        <w:rPr>
          <w:color w:val="000000"/>
        </w:rPr>
      </w:pPr>
      <w:r w:rsidRPr="00BF2145">
        <w:rPr>
          <w:color w:val="000000"/>
        </w:rPr>
        <w:t xml:space="preserve">[74] </w:t>
      </w:r>
      <w:bookmarkStart w:id="160" w:name="_nebE41337EB_56B4_45A6_AB26_46D786F8C3FD"/>
      <w:r w:rsidRPr="00BF2145">
        <w:rPr>
          <w:color w:val="000000"/>
        </w:rPr>
        <w:t>David Martin M B. OWL-S: Semantic markup for web services[Z]. 2004</w:t>
      </w:r>
      <w:bookmarkEnd w:id="160"/>
    </w:p>
    <w:p w14:paraId="6186C6D3" w14:textId="77777777" w:rsidR="00731C80" w:rsidRDefault="00731C80" w:rsidP="00BF2145">
      <w:pPr>
        <w:widowControl w:val="0"/>
        <w:autoSpaceDE w:val="0"/>
        <w:autoSpaceDN w:val="0"/>
        <w:adjustRightInd w:val="0"/>
        <w:spacing w:line="400" w:lineRule="exact"/>
        <w:jc w:val="both"/>
        <w:rPr>
          <w:color w:val="000000"/>
        </w:rPr>
        <w:sectPr w:rsidR="00731C80">
          <w:headerReference w:type="default" r:id="rId68"/>
          <w:pgSz w:w="11906" w:h="16838"/>
          <w:pgMar w:top="1440" w:right="1800" w:bottom="1440" w:left="1800" w:header="851" w:footer="992" w:gutter="0"/>
          <w:cols w:space="425"/>
          <w:docGrid w:type="lines" w:linePitch="312"/>
        </w:sectPr>
      </w:pPr>
    </w:p>
    <w:p w14:paraId="6A40789B" w14:textId="682B55C8" w:rsidR="00731C80" w:rsidRDefault="00731C80" w:rsidP="00BF2145">
      <w:pPr>
        <w:widowControl w:val="0"/>
        <w:autoSpaceDE w:val="0"/>
        <w:autoSpaceDN w:val="0"/>
        <w:adjustRightInd w:val="0"/>
        <w:spacing w:line="400" w:lineRule="exact"/>
        <w:jc w:val="both"/>
        <w:rPr>
          <w:color w:val="000000"/>
        </w:rPr>
      </w:pPr>
    </w:p>
    <w:bookmarkEnd w:id="87"/>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1" w:name="_Toc93734171"/>
      <w:bookmarkStart w:id="162" w:name="_Toc487899373"/>
      <w:bookmarkStart w:id="163" w:name="_Toc487899892"/>
      <w:bookmarkStart w:id="164" w:name="_Toc488759720"/>
      <w:bookmarkStart w:id="165" w:name="_Toc501892857"/>
      <w:r w:rsidR="00EE591D" w:rsidRPr="00A164A5">
        <w:rPr>
          <w:rFonts w:hint="eastAsia"/>
        </w:rPr>
        <w:t>个人简历、</w:t>
      </w:r>
      <w:bookmarkStart w:id="166" w:name="_GoBack"/>
      <w:bookmarkEnd w:id="166"/>
      <w:r w:rsidR="00EE591D" w:rsidRPr="00A164A5">
        <w:rPr>
          <w:rFonts w:hint="eastAsia"/>
        </w:rPr>
        <w:t>在读期间发表的学术论文与研究成果</w:t>
      </w:r>
      <w:bookmarkEnd w:id="161"/>
      <w:bookmarkEnd w:id="162"/>
      <w:bookmarkEnd w:id="163"/>
      <w:bookmarkEnd w:id="164"/>
      <w:bookmarkEnd w:id="165"/>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67" w:name="_Toc487899374"/>
      <w:bookmarkStart w:id="168" w:name="_Toc487899600"/>
      <w:bookmarkStart w:id="169"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8E6DBD" w:rsidRDefault="008E6DBD"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8E6DBD" w:rsidRDefault="008E6DBD" w:rsidP="00EE591D">
                      <w:pPr>
                        <w:ind w:firstLine="480"/>
                      </w:pPr>
                    </w:p>
                  </w:txbxContent>
                </v:textbox>
              </v:shape>
            </w:pict>
          </mc:Fallback>
        </mc:AlternateContent>
      </w:r>
      <w:bookmarkEnd w:id="167"/>
      <w:bookmarkEnd w:id="168"/>
      <w:bookmarkEnd w:id="169"/>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0351444F" w:rsidR="00EE591D" w:rsidRPr="00EE591D" w:rsidRDefault="00E465D6" w:rsidP="00BF2145">
      <w:pPr>
        <w:widowControl w:val="0"/>
        <w:autoSpaceDE w:val="0"/>
        <w:autoSpaceDN w:val="0"/>
        <w:adjustRightInd w:val="0"/>
      </w:pPr>
      <w:r>
        <w:fldChar w:fldCharType="begin"/>
      </w:r>
      <w:r>
        <w:instrText xml:space="preserve"> ADDIN NE.Rep</w:instrText>
      </w:r>
      <w:r>
        <w:fldChar w:fldCharType="end"/>
      </w:r>
    </w:p>
    <w:sectPr w:rsidR="00EE591D" w:rsidRPr="00EE591D">
      <w:headerReference w:type="even"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4BF62" w14:textId="77777777" w:rsidR="008E6DBD" w:rsidRDefault="008E6DBD" w:rsidP="0058763E">
      <w:r>
        <w:separator/>
      </w:r>
    </w:p>
  </w:endnote>
  <w:endnote w:type="continuationSeparator" w:id="0">
    <w:p w14:paraId="08CCC025" w14:textId="77777777" w:rsidR="008E6DBD" w:rsidRDefault="008E6DBD"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E6DBD" w:rsidRDefault="008E6DBD"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E6DBD" w:rsidRDefault="008E6DBD"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E6DBD" w:rsidRDefault="008E6DBD"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2C76FFBC" w:rsidR="008E6DBD" w:rsidRDefault="008E6DBD">
        <w:pPr>
          <w:pStyle w:val="a8"/>
          <w:jc w:val="center"/>
        </w:pPr>
        <w:r>
          <w:fldChar w:fldCharType="begin"/>
        </w:r>
        <w:r>
          <w:instrText>PAGE   \* MERGEFORMAT</w:instrText>
        </w:r>
        <w:r>
          <w:fldChar w:fldCharType="separate"/>
        </w:r>
        <w:r w:rsidR="00731C80" w:rsidRPr="00731C80">
          <w:rPr>
            <w:noProof/>
            <w:lang w:val="zh-CN"/>
          </w:rPr>
          <w:t>68</w:t>
        </w:r>
        <w:r>
          <w:fldChar w:fldCharType="end"/>
        </w:r>
      </w:p>
    </w:sdtContent>
  </w:sdt>
  <w:p w14:paraId="5780F925" w14:textId="77777777" w:rsidR="008E6DBD" w:rsidRDefault="008E6DBD"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4F838E51" w:rsidR="008E6DBD" w:rsidRDefault="008E6DBD">
        <w:pPr>
          <w:pStyle w:val="a8"/>
          <w:jc w:val="center"/>
        </w:pPr>
        <w:r>
          <w:fldChar w:fldCharType="begin"/>
        </w:r>
        <w:r>
          <w:instrText>PAGE   \* MERGEFORMAT</w:instrText>
        </w:r>
        <w:r>
          <w:fldChar w:fldCharType="separate"/>
        </w:r>
        <w:r w:rsidR="00731C80" w:rsidRPr="00731C80">
          <w:rPr>
            <w:noProof/>
            <w:lang w:val="zh-CN"/>
          </w:rPr>
          <w:t>67</w:t>
        </w:r>
        <w:r>
          <w:fldChar w:fldCharType="end"/>
        </w:r>
      </w:p>
    </w:sdtContent>
  </w:sdt>
  <w:p w14:paraId="2B68FB40" w14:textId="77777777" w:rsidR="008E6DBD" w:rsidRDefault="008E6DBD"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791E1" w14:textId="77777777" w:rsidR="008E6DBD" w:rsidRDefault="008E6DBD" w:rsidP="0058763E">
      <w:r>
        <w:separator/>
      </w:r>
    </w:p>
  </w:footnote>
  <w:footnote w:type="continuationSeparator" w:id="0">
    <w:p w14:paraId="1CE37D1B" w14:textId="77777777" w:rsidR="008E6DBD" w:rsidRDefault="008E6DBD"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E6DBD" w:rsidRDefault="008E6DBD"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8E6DBD" w:rsidRPr="00727C28" w:rsidRDefault="008E6DBD"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8E6DBD" w:rsidRPr="00590C59" w:rsidRDefault="008E6DBD"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8E6DBD" w:rsidRPr="00590C59" w:rsidRDefault="008E6DBD"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8E6DBD" w:rsidRPr="00590C59" w:rsidRDefault="008E6DBD"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sidR="00B02FD0">
      <w:rPr>
        <w:rFonts w:ascii="Times New Roman" w:hAnsi="Times New Roman" w:cs="Times New Roman" w:hint="eastAsia"/>
        <w:sz w:val="21"/>
        <w:szCs w:val="21"/>
      </w:rPr>
      <w:t>云制造</w:t>
    </w:r>
    <w:proofErr w:type="gramEnd"/>
    <w:r w:rsidR="00B02FD0">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8E6DBD" w:rsidRPr="006F683C" w:rsidRDefault="008E6DBD"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8E6DBD" w:rsidRPr="00590C59" w:rsidRDefault="008E6DBD"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8E6DBD" w:rsidRPr="00590C59" w:rsidRDefault="008E6DBD"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8E6DBD" w:rsidRPr="00590C59" w:rsidRDefault="008E6DBD"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8E6DBD" w:rsidRPr="00590C59" w:rsidRDefault="008E6DBD"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8E6DBD" w:rsidRPr="00590C59" w:rsidRDefault="008E6DBD"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8E6DBD" w:rsidRDefault="008E6DBD"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8E6DBD" w:rsidRPr="006F683C" w:rsidRDefault="008E6DBD"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sidR="006F683C">
      <w:rPr>
        <w:rFonts w:ascii="Times New Roman" w:hAnsi="Times New Roman" w:cs="Times New Roman" w:hint="eastAsia"/>
        <w:sz w:val="21"/>
        <w:szCs w:val="21"/>
      </w:rPr>
      <w:t>云制造</w:t>
    </w:r>
    <w:proofErr w:type="gramEnd"/>
    <w:r w:rsidR="006F683C">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0AABDA8" w:rsidR="008E6DBD" w:rsidRPr="005D1FE1" w:rsidRDefault="008E6DBD"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00731C80">
      <w:rPr>
        <w:rFonts w:hint="eastAsia"/>
        <w:sz w:val="21"/>
      </w:rPr>
      <w:t>参考文献</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8E6DBD" w:rsidRDefault="008E6DBD"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00283CD4" w:rsidR="008E6DBD" w:rsidRPr="0071690A" w:rsidRDefault="008E6DBD" w:rsidP="00C92A6F">
    <w:pPr>
      <w:pStyle w:val="a6"/>
      <w:jc w:val="right"/>
    </w:pPr>
    <w:r w:rsidRPr="0071690A">
      <w:rPr>
        <w:rFonts w:hint="eastAsia"/>
        <w:sz w:val="21"/>
      </w:rPr>
      <w:t>同济大学</w:t>
    </w:r>
    <w:r w:rsidRPr="0071690A">
      <w:rPr>
        <w:rFonts w:hint="eastAsia"/>
        <w:sz w:val="21"/>
      </w:rPr>
      <w:t xml:space="preserve"> </w:t>
    </w:r>
    <w:r w:rsidRPr="0071690A">
      <w:rPr>
        <w:rFonts w:hint="eastAsia"/>
        <w:sz w:val="21"/>
      </w:rPr>
      <w:t>硕士学位论文</w:t>
    </w:r>
    <w:r w:rsidR="00C92A6F">
      <w:rPr>
        <w:rFonts w:hint="eastAsia"/>
        <w:sz w:val="21"/>
      </w:rPr>
      <w:t xml:space="preserve"> </w:t>
    </w:r>
    <w:r w:rsidR="00C92A6F">
      <w:rPr>
        <w:rFonts w:hint="eastAsia"/>
        <w:sz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2BEDA56E" w:rsidR="00731C80" w:rsidRPr="00731C80" w:rsidRDefault="00731C80"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sidRPr="00731C80">
      <w:rPr>
        <w:rFonts w:hint="eastAsia"/>
        <w:sz w:val="21"/>
        <w:szCs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E6DBD" w:rsidRDefault="008E6DBD"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8E6DBD" w:rsidRPr="00727C28" w:rsidRDefault="008E6DBD"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8E6DBD" w:rsidRPr="00320E05" w:rsidRDefault="008E6DBD"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8E6DBD" w:rsidRPr="00727C28" w:rsidRDefault="008E6DBD"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8E6DBD" w:rsidRPr="00727C28" w:rsidRDefault="008E6DBD"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8E6DBD" w:rsidRPr="00727C28" w:rsidRDefault="008E6DBD"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8E6DBD" w:rsidRPr="00727C28" w:rsidRDefault="008E6DBD"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_created&gt;62073258&lt;/_created&gt;&lt;_modified&gt;62073258&lt;/_modified&gt;&lt;_collection_scope&gt;中国科技核心期刊;中文核心期刊;CSCD;&lt;/_collection_scop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73258&lt;/_created&gt;&lt;_modified&gt;62073258&lt;/_modified&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translated_author&gt;Luo, Dahai&lt;/_translated_author&gt;&lt;_created&gt;62073258&lt;/_created&gt;&lt;_modified&gt;62073258&lt;/_modified&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translated_author&gt;Wang, Zhongjie; Yang, Chen; Zhang, Xin; Chen, Limin; Zhao, Mingmi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translated_author&gt;Wang, Shangguang; Sun, Qibo; Yang, Fangchun&lt;/_translated_author&gt;&lt;_volume&gt;2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73258&lt;/_created&gt;&lt;_modified&gt;62073258&lt;/_modified&gt;&lt;_impact_factor&gt;   1.908&lt;/_impact_factor&gt;&lt;_collection_scope&gt;SCIE;&lt;/_collection_scop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73258&lt;/_created&gt;&lt;_modified&gt;62073258&lt;/_modified&gt;&lt;_impact_factor&gt;   1.949&lt;/_impact_factor&gt;&lt;_collection_scope&gt;EI;SCIE;&lt;/_collection_scop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73258&lt;/_created&gt;&lt;_modified&gt;62073258&lt;/_modified&gt;&lt;_impact_factor&gt;   1.908&lt;/_impact_factor&gt;&lt;_collection_scope&gt;SCIE;&lt;/_collection_scop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translated_author&gt;Li, Xue&lt;/_translated_author&gt;&lt;_created&gt;62073258&lt;/_created&gt;&lt;_modified&gt;62073258&lt;/_modified&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73258&lt;/_created&gt;&lt;_modified&gt;62073258&lt;/_modified&gt;&lt;_impact_factor&gt;   3.493&lt;/_impact_factor&gt;&lt;_collection_scope&gt;SCIE;&lt;/_collection_scop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73258&lt;/_created&gt;&lt;_modified&gt;62073258&lt;/_modified&gt;&lt;_collection_scope&gt;EI;&lt;/_collection_scop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translated_author&gt;Li, Ruifang; Liu, Quan; Xu, Wenjun&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translated_author&gt;Dong, Yuanfa; Guo, Gang&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translated_author&gt;Yin, Sheng; Yin, Chao; Liu, Fei; Li, Xiaobin&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url&gt;http://www.ai.sri.com/daml/services/owl-s/1.2/overview/&lt;/_url&gt;&lt;_created&gt;62073258&lt;/_created&gt;&lt;_modified&gt;62073258&lt;/_modified&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73258&lt;/_created&gt;&lt;_modified&gt;62073258&lt;/_modified&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translated_author&gt;Li, Chenghai; Huang, Biqing&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73258&lt;/_created&gt;&lt;_modified&gt;62073258&lt;/_modified&gt;&lt;_impact_factor&gt;   3.493&lt;/_impact_factor&gt;&lt;_collection_scope&gt;SCIE;&lt;/_collection_scop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translated_author&gt;Li, Yongxiang; Yao, Xifan; Xu, Chuan; Zhang, Jie; Li, Bin&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url&gt;http://www.w3.org/TR/rdf-schema/&lt;/_url&gt;&lt;_created&gt;62073258&lt;/_created&gt;&lt;_modified&gt;62073258&lt;/_modified&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translated_author&gt;Huang, Gang; Zhong, Xiaoyong; Long, Yuanming; Zhang, Guojun&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translated_author&gt;Liu, Weining; Liu, Bo; Sun, Dihua&lt;/_translated_author&gt;&lt;_volume&gt;19&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73258&lt;/_created&gt;&lt;_modified&gt;62073258&lt;/_modified&gt;&lt;_impact_factor&gt;   4.832&lt;/_impact_factor&gt;&lt;_collection_scope&gt;EI;SCI;SCIE;&lt;/_collection_scop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url&gt;https://www.w3.org/TR/2000/CR-rdf-schema-20000327/&lt;/_url&gt;&lt;_created&gt;62073258&lt;/_created&gt;&lt;_modified&gt;62073258&lt;/_modified&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73258&lt;/_created&gt;&lt;_modified&gt;62073258&lt;/_modified&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translated_author&gt;Zhao, Jinhui; Wang, Xuehui&lt;/_translated_author&gt;&lt;_volume&gt;2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translated_author&gt;Zhang, Jinguang; Li, Fenggang; Zhang, Le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73258&lt;/_created&gt;&lt;_modified&gt;62073258&lt;/_modified&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publisher&gt;经济管理出版社&lt;/_publisher&gt;&lt;_translated_author&gt;Tian, Xueying; Ji, Feng&lt;/_translated_author&gt;&lt;_created&gt;62073258&lt;/_created&gt;&lt;_modified&gt;62073258&lt;/_modified&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73258&lt;/_created&gt;&lt;_modified&gt;62073258&lt;/_modified&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translated_author&gt;Li, Nan; Xu, Wensheng; Kong, Lingjun&lt;/_translated_author&gt;&lt;_created&gt;62073258&lt;/_created&gt;&lt;_modified&gt;62073258&lt;/_modified&gt;&lt;_collection_scope&gt;中国科技核心期刊;中文核心期刊;&lt;/_collection_scope&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translated_author&gt;Yang, Haicheng&lt;/_translated_author&gt;&lt;_volume&gt;39&lt;/_volume&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translated_author&gt;Li, Huifang; Dong, Xun; Song, Zhangga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translated_author&gt;Cao, Xiaobo; Xu, Chengdong; Hu, Chunshe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73258&lt;/_created&gt;&lt;_modified&gt;62073258&lt;/_modified&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73258&lt;/_created&gt;&lt;_modified&gt;62073258&lt;/_modified&gt;&lt;_impact_factor&gt;   4.832&lt;/_impact_factor&gt;&lt;_collection_scope&gt;EI;SCI;SCIE;&lt;/_collection_scop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translated_author&gt;Jiang, Xinsong&lt;/_translated_author&gt;&lt;_volume&gt;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73258&lt;/_created&gt;&lt;_modified&gt;62073258&lt;/_modified&gt;&lt;_impact_factor&gt;   3.493&lt;/_impact_factor&gt;&lt;_collection_scope&gt;SCIE;&lt;/_collection_scop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73258&lt;/_created&gt;&lt;_modified&gt;62073258&lt;/_modified&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translated_author&gt;Sheng, Buyun; Zhang, Chenglei; Lu, Qibing; Li, Xinlong; Cheng, Xudong&lt;/_translated_author&gt;&lt;_volume&gt;21&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ranslated_author&gt;Yin, Chao; Li, Xiaobin; Yin, Hankun; Yin, Sheng; Xia, Qing&lt;/_translated_author&gt;&lt;_type_work&gt;CN102650869A&lt;/_type_work&gt;&lt;_created&gt;62073258&lt;/_created&gt;&lt;_modified&gt;62073258&lt;/_modified&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translated_author&gt;Jiang, Ping; Wang, Li; Wang, Shikai; Wei, Xiaol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translated_author&gt;Zou, Deguo; Zhu, Rongxin&lt;/_translated_author&gt;&lt;_created&gt;62073258&lt;/_created&gt;&lt;_modified&gt;62073258&lt;/_modified&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issue&gt;4&lt;/_issue&gt;&lt;_journal&gt;中兴通讯技术&lt;/_journal&gt;&lt;_pages&gt;5-8&lt;/_pages&gt;&lt;_translated_author&gt;Li, Bohu; Zhang, Lin; Chai, Xudong&lt;/_translated_author&gt;&lt;_volume&gt;16&lt;/_volume&gt;&lt;_created&gt;62073258&lt;/_created&gt;&lt;_modified&gt;62073258&lt;/_modified&gt;&lt;_collection_scope&gt;中国科技核心期刊;&lt;/_collection_scop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translated_author&gt;Liu, Kai; Li, Zhengyi; Fan, Lei&lt;/_translated_author&gt;&lt;_created&gt;62073258&lt;/_created&gt;&lt;_modified&gt;62073258&lt;/_modified&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73258&lt;/_created&gt;&lt;_modified&gt;62073258&lt;/_modified&gt;&lt;_impact_factor&gt;   1.755&lt;/_impact_factor&gt;&lt;_collection_scope&gt;EI;SCI;SCIE;&lt;/_collection_scop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keywords&gt;虚拟技术&lt;/_keywords&gt;&lt;_publisher&gt;清华大学出版社&lt;/_publisher&gt;&lt;_translated_author&gt;Jin, Hai&lt;/_translated_author&gt;&lt;_created&gt;62073258&lt;/_created&gt;&lt;_modified&gt;62073258&lt;/_modified&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translated_author&gt;Ni, Wancheng; Liu, Lianchen; Wu, Cheng&lt;/_translated_author&gt;&lt;_volume&gt;34&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translated_author&gt;Li, Xiangqian; Yang, Haicheng; Jing, Shikai; Yan, Yan; Wang, Guoxin; Feng, Yuka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73258&lt;/_created&gt;&lt;_modified&gt;62073258&lt;/_modified&gt;&lt;_collection_scope&gt;EI;&lt;/_collection_scop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translated_author&gt;Wu, Xuejiao; Liu, Xianhu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73258&lt;/_created&gt;&lt;_modified&gt;62073258&lt;/_modified&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73258&lt;/_created&gt;&lt;_modified&gt;62073258&lt;/_modified&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73258&lt;/_created&gt;&lt;_modified&gt;62073258&lt;/_modified&gt;&lt;_impact_factor&gt;   2.209&lt;/_impact_factor&gt;&lt;_collection_scope&gt;EI;SCIE;&lt;/_collection_scop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62BE"/>
    <w:rsid w:val="000068BF"/>
    <w:rsid w:val="00006B3A"/>
    <w:rsid w:val="00007823"/>
    <w:rsid w:val="00010D19"/>
    <w:rsid w:val="00011BE8"/>
    <w:rsid w:val="00017747"/>
    <w:rsid w:val="0001792D"/>
    <w:rsid w:val="000213C6"/>
    <w:rsid w:val="0002199D"/>
    <w:rsid w:val="000234DF"/>
    <w:rsid w:val="00025A81"/>
    <w:rsid w:val="00026E8A"/>
    <w:rsid w:val="000301BA"/>
    <w:rsid w:val="000302DF"/>
    <w:rsid w:val="000309A2"/>
    <w:rsid w:val="00031649"/>
    <w:rsid w:val="00033DA6"/>
    <w:rsid w:val="000343CA"/>
    <w:rsid w:val="00035978"/>
    <w:rsid w:val="00040157"/>
    <w:rsid w:val="00040A3F"/>
    <w:rsid w:val="000423CE"/>
    <w:rsid w:val="00042EBF"/>
    <w:rsid w:val="00043C08"/>
    <w:rsid w:val="00045F04"/>
    <w:rsid w:val="000467E0"/>
    <w:rsid w:val="000470CC"/>
    <w:rsid w:val="000509C0"/>
    <w:rsid w:val="000543F6"/>
    <w:rsid w:val="000557C0"/>
    <w:rsid w:val="00056914"/>
    <w:rsid w:val="00056D9F"/>
    <w:rsid w:val="000571BD"/>
    <w:rsid w:val="0005720C"/>
    <w:rsid w:val="000604F7"/>
    <w:rsid w:val="00060A13"/>
    <w:rsid w:val="00061232"/>
    <w:rsid w:val="000674CB"/>
    <w:rsid w:val="00070382"/>
    <w:rsid w:val="00073E33"/>
    <w:rsid w:val="0007582E"/>
    <w:rsid w:val="00080000"/>
    <w:rsid w:val="00080177"/>
    <w:rsid w:val="00081192"/>
    <w:rsid w:val="000814DC"/>
    <w:rsid w:val="00082F34"/>
    <w:rsid w:val="0008547C"/>
    <w:rsid w:val="00085513"/>
    <w:rsid w:val="000861E4"/>
    <w:rsid w:val="00090492"/>
    <w:rsid w:val="00090745"/>
    <w:rsid w:val="00090F00"/>
    <w:rsid w:val="000964B6"/>
    <w:rsid w:val="00096C42"/>
    <w:rsid w:val="000B044C"/>
    <w:rsid w:val="000B0AA3"/>
    <w:rsid w:val="000B3336"/>
    <w:rsid w:val="000B5A00"/>
    <w:rsid w:val="000C0312"/>
    <w:rsid w:val="000C08F6"/>
    <w:rsid w:val="000C1395"/>
    <w:rsid w:val="000C204B"/>
    <w:rsid w:val="000C2BE3"/>
    <w:rsid w:val="000C333B"/>
    <w:rsid w:val="000C3B63"/>
    <w:rsid w:val="000C6AC9"/>
    <w:rsid w:val="000C6D07"/>
    <w:rsid w:val="000C7305"/>
    <w:rsid w:val="000D1730"/>
    <w:rsid w:val="000D2FDD"/>
    <w:rsid w:val="000D38E2"/>
    <w:rsid w:val="000D44A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48C6"/>
    <w:rsid w:val="001102C4"/>
    <w:rsid w:val="00112129"/>
    <w:rsid w:val="00114216"/>
    <w:rsid w:val="0011473F"/>
    <w:rsid w:val="00114C9F"/>
    <w:rsid w:val="00116421"/>
    <w:rsid w:val="001164A6"/>
    <w:rsid w:val="00116B86"/>
    <w:rsid w:val="0012131A"/>
    <w:rsid w:val="00126F7F"/>
    <w:rsid w:val="00127EB4"/>
    <w:rsid w:val="00130B59"/>
    <w:rsid w:val="00134CBA"/>
    <w:rsid w:val="00135528"/>
    <w:rsid w:val="0013651F"/>
    <w:rsid w:val="00137D8D"/>
    <w:rsid w:val="0014249C"/>
    <w:rsid w:val="001517C8"/>
    <w:rsid w:val="0015356E"/>
    <w:rsid w:val="00154305"/>
    <w:rsid w:val="0015735A"/>
    <w:rsid w:val="00157EBD"/>
    <w:rsid w:val="0016010A"/>
    <w:rsid w:val="00161315"/>
    <w:rsid w:val="001616A6"/>
    <w:rsid w:val="00162894"/>
    <w:rsid w:val="00162C5E"/>
    <w:rsid w:val="00164DEC"/>
    <w:rsid w:val="00165F49"/>
    <w:rsid w:val="001703AD"/>
    <w:rsid w:val="00170D4E"/>
    <w:rsid w:val="00172B51"/>
    <w:rsid w:val="001733EA"/>
    <w:rsid w:val="00177756"/>
    <w:rsid w:val="00180F5B"/>
    <w:rsid w:val="00181017"/>
    <w:rsid w:val="00183715"/>
    <w:rsid w:val="0018385E"/>
    <w:rsid w:val="0019100C"/>
    <w:rsid w:val="00193233"/>
    <w:rsid w:val="00196339"/>
    <w:rsid w:val="00196B04"/>
    <w:rsid w:val="001A460F"/>
    <w:rsid w:val="001A67A4"/>
    <w:rsid w:val="001A68AF"/>
    <w:rsid w:val="001A6EEC"/>
    <w:rsid w:val="001A7A8D"/>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2E18"/>
    <w:rsid w:val="001E3B20"/>
    <w:rsid w:val="001E4688"/>
    <w:rsid w:val="001F111E"/>
    <w:rsid w:val="001F3E98"/>
    <w:rsid w:val="001F59A5"/>
    <w:rsid w:val="001F64AF"/>
    <w:rsid w:val="00200DDB"/>
    <w:rsid w:val="00202C72"/>
    <w:rsid w:val="0020343A"/>
    <w:rsid w:val="00212391"/>
    <w:rsid w:val="002151AE"/>
    <w:rsid w:val="002157ED"/>
    <w:rsid w:val="00220715"/>
    <w:rsid w:val="00220E0B"/>
    <w:rsid w:val="002249C3"/>
    <w:rsid w:val="00226A25"/>
    <w:rsid w:val="002301D8"/>
    <w:rsid w:val="002305AE"/>
    <w:rsid w:val="002308D1"/>
    <w:rsid w:val="00230D50"/>
    <w:rsid w:val="00231797"/>
    <w:rsid w:val="0023543C"/>
    <w:rsid w:val="00236348"/>
    <w:rsid w:val="00237CAA"/>
    <w:rsid w:val="00241949"/>
    <w:rsid w:val="00241D5B"/>
    <w:rsid w:val="00242725"/>
    <w:rsid w:val="0024312C"/>
    <w:rsid w:val="0024529C"/>
    <w:rsid w:val="00247C71"/>
    <w:rsid w:val="00250417"/>
    <w:rsid w:val="00251523"/>
    <w:rsid w:val="002532EC"/>
    <w:rsid w:val="00253EB8"/>
    <w:rsid w:val="00254CE4"/>
    <w:rsid w:val="0025794D"/>
    <w:rsid w:val="0026059C"/>
    <w:rsid w:val="00263C1A"/>
    <w:rsid w:val="00263E94"/>
    <w:rsid w:val="00264733"/>
    <w:rsid w:val="0026768C"/>
    <w:rsid w:val="00271193"/>
    <w:rsid w:val="00272913"/>
    <w:rsid w:val="002766AD"/>
    <w:rsid w:val="002804C3"/>
    <w:rsid w:val="00281E33"/>
    <w:rsid w:val="0028544B"/>
    <w:rsid w:val="002866B6"/>
    <w:rsid w:val="00287E9E"/>
    <w:rsid w:val="00290073"/>
    <w:rsid w:val="0029185B"/>
    <w:rsid w:val="00296311"/>
    <w:rsid w:val="002971A8"/>
    <w:rsid w:val="00297313"/>
    <w:rsid w:val="002A25C9"/>
    <w:rsid w:val="002A43FA"/>
    <w:rsid w:val="002A45B3"/>
    <w:rsid w:val="002A56EC"/>
    <w:rsid w:val="002B0BDA"/>
    <w:rsid w:val="002B44FD"/>
    <w:rsid w:val="002B6371"/>
    <w:rsid w:val="002C0153"/>
    <w:rsid w:val="002C0C4C"/>
    <w:rsid w:val="002C2B48"/>
    <w:rsid w:val="002C4920"/>
    <w:rsid w:val="002C4935"/>
    <w:rsid w:val="002C5037"/>
    <w:rsid w:val="002C6C0F"/>
    <w:rsid w:val="002D0E83"/>
    <w:rsid w:val="002D3293"/>
    <w:rsid w:val="002D3FB7"/>
    <w:rsid w:val="002D40A7"/>
    <w:rsid w:val="002D480B"/>
    <w:rsid w:val="002D6093"/>
    <w:rsid w:val="002E1278"/>
    <w:rsid w:val="002E15A4"/>
    <w:rsid w:val="002E31C1"/>
    <w:rsid w:val="002E3DD7"/>
    <w:rsid w:val="002E4A90"/>
    <w:rsid w:val="002E69AD"/>
    <w:rsid w:val="002E7A9F"/>
    <w:rsid w:val="002F07E3"/>
    <w:rsid w:val="002F0A5D"/>
    <w:rsid w:val="002F27DF"/>
    <w:rsid w:val="002F3887"/>
    <w:rsid w:val="00301A13"/>
    <w:rsid w:val="00303C86"/>
    <w:rsid w:val="003044A4"/>
    <w:rsid w:val="003055B8"/>
    <w:rsid w:val="003076C4"/>
    <w:rsid w:val="00311EFC"/>
    <w:rsid w:val="00312A6E"/>
    <w:rsid w:val="00313343"/>
    <w:rsid w:val="00314F13"/>
    <w:rsid w:val="00315A40"/>
    <w:rsid w:val="00316758"/>
    <w:rsid w:val="00316C06"/>
    <w:rsid w:val="00320E05"/>
    <w:rsid w:val="003217D9"/>
    <w:rsid w:val="00321E37"/>
    <w:rsid w:val="0032480A"/>
    <w:rsid w:val="00324843"/>
    <w:rsid w:val="003248FF"/>
    <w:rsid w:val="003261C9"/>
    <w:rsid w:val="0032656D"/>
    <w:rsid w:val="00326B0E"/>
    <w:rsid w:val="003278CE"/>
    <w:rsid w:val="0033040B"/>
    <w:rsid w:val="0033248F"/>
    <w:rsid w:val="003371DC"/>
    <w:rsid w:val="00340118"/>
    <w:rsid w:val="00342768"/>
    <w:rsid w:val="003440EA"/>
    <w:rsid w:val="00344214"/>
    <w:rsid w:val="003525F3"/>
    <w:rsid w:val="0035303F"/>
    <w:rsid w:val="00353A62"/>
    <w:rsid w:val="00354805"/>
    <w:rsid w:val="00355FB4"/>
    <w:rsid w:val="0035698D"/>
    <w:rsid w:val="00356BDF"/>
    <w:rsid w:val="00360920"/>
    <w:rsid w:val="00363AC8"/>
    <w:rsid w:val="0036406D"/>
    <w:rsid w:val="00364C03"/>
    <w:rsid w:val="00364D70"/>
    <w:rsid w:val="0037136A"/>
    <w:rsid w:val="00376577"/>
    <w:rsid w:val="00376AD7"/>
    <w:rsid w:val="00381E3D"/>
    <w:rsid w:val="00381E8B"/>
    <w:rsid w:val="003867BC"/>
    <w:rsid w:val="00387E55"/>
    <w:rsid w:val="00391217"/>
    <w:rsid w:val="0039645E"/>
    <w:rsid w:val="00397B0D"/>
    <w:rsid w:val="003A00CE"/>
    <w:rsid w:val="003A00E0"/>
    <w:rsid w:val="003A146C"/>
    <w:rsid w:val="003A189F"/>
    <w:rsid w:val="003A1B36"/>
    <w:rsid w:val="003A5090"/>
    <w:rsid w:val="003A512D"/>
    <w:rsid w:val="003A6E3A"/>
    <w:rsid w:val="003B0BA1"/>
    <w:rsid w:val="003B1E46"/>
    <w:rsid w:val="003B59D6"/>
    <w:rsid w:val="003C1470"/>
    <w:rsid w:val="003C1771"/>
    <w:rsid w:val="003C2333"/>
    <w:rsid w:val="003C33B3"/>
    <w:rsid w:val="003C3DFF"/>
    <w:rsid w:val="003C5776"/>
    <w:rsid w:val="003C5E00"/>
    <w:rsid w:val="003C6819"/>
    <w:rsid w:val="003C6E17"/>
    <w:rsid w:val="003D0E2D"/>
    <w:rsid w:val="003E7345"/>
    <w:rsid w:val="003F1701"/>
    <w:rsid w:val="003F3D1B"/>
    <w:rsid w:val="00400887"/>
    <w:rsid w:val="0040133E"/>
    <w:rsid w:val="004017F6"/>
    <w:rsid w:val="00406AD1"/>
    <w:rsid w:val="00407D56"/>
    <w:rsid w:val="00413D9F"/>
    <w:rsid w:val="0041400E"/>
    <w:rsid w:val="004154AC"/>
    <w:rsid w:val="00416B6C"/>
    <w:rsid w:val="004170A2"/>
    <w:rsid w:val="00420CA1"/>
    <w:rsid w:val="0042199F"/>
    <w:rsid w:val="0042563B"/>
    <w:rsid w:val="00425646"/>
    <w:rsid w:val="00425716"/>
    <w:rsid w:val="004374E8"/>
    <w:rsid w:val="00440FAB"/>
    <w:rsid w:val="00441BD3"/>
    <w:rsid w:val="00443781"/>
    <w:rsid w:val="00444C5D"/>
    <w:rsid w:val="00447B6B"/>
    <w:rsid w:val="004522F8"/>
    <w:rsid w:val="00453A54"/>
    <w:rsid w:val="00455C47"/>
    <w:rsid w:val="004576AC"/>
    <w:rsid w:val="004604E2"/>
    <w:rsid w:val="00460E7D"/>
    <w:rsid w:val="004624E9"/>
    <w:rsid w:val="00462D4A"/>
    <w:rsid w:val="004662CA"/>
    <w:rsid w:val="0046704C"/>
    <w:rsid w:val="0047002F"/>
    <w:rsid w:val="00470E63"/>
    <w:rsid w:val="0047136B"/>
    <w:rsid w:val="004713D1"/>
    <w:rsid w:val="004714C2"/>
    <w:rsid w:val="004718A5"/>
    <w:rsid w:val="00472F55"/>
    <w:rsid w:val="00474497"/>
    <w:rsid w:val="004751AF"/>
    <w:rsid w:val="00481EC1"/>
    <w:rsid w:val="004838A2"/>
    <w:rsid w:val="00484B4A"/>
    <w:rsid w:val="00487E13"/>
    <w:rsid w:val="00490AAF"/>
    <w:rsid w:val="00495CA6"/>
    <w:rsid w:val="0049656B"/>
    <w:rsid w:val="004973E7"/>
    <w:rsid w:val="0049753F"/>
    <w:rsid w:val="004A262D"/>
    <w:rsid w:val="004A3E83"/>
    <w:rsid w:val="004A51CE"/>
    <w:rsid w:val="004A6644"/>
    <w:rsid w:val="004A6D78"/>
    <w:rsid w:val="004B0F28"/>
    <w:rsid w:val="004B13E9"/>
    <w:rsid w:val="004B18CD"/>
    <w:rsid w:val="004B3D24"/>
    <w:rsid w:val="004B66A9"/>
    <w:rsid w:val="004C140D"/>
    <w:rsid w:val="004C283F"/>
    <w:rsid w:val="004C3C29"/>
    <w:rsid w:val="004C4163"/>
    <w:rsid w:val="004C6AEA"/>
    <w:rsid w:val="004C7E01"/>
    <w:rsid w:val="004D086D"/>
    <w:rsid w:val="004D2ABF"/>
    <w:rsid w:val="004D3092"/>
    <w:rsid w:val="004D4E87"/>
    <w:rsid w:val="004D5FDB"/>
    <w:rsid w:val="004D6E60"/>
    <w:rsid w:val="004D73A6"/>
    <w:rsid w:val="004E01CB"/>
    <w:rsid w:val="004E2882"/>
    <w:rsid w:val="004E4A7C"/>
    <w:rsid w:val="004E52EB"/>
    <w:rsid w:val="004E6942"/>
    <w:rsid w:val="004E784C"/>
    <w:rsid w:val="004F0BB3"/>
    <w:rsid w:val="004F372A"/>
    <w:rsid w:val="00500793"/>
    <w:rsid w:val="0050195C"/>
    <w:rsid w:val="00503E07"/>
    <w:rsid w:val="00504AD7"/>
    <w:rsid w:val="00504BF9"/>
    <w:rsid w:val="0051352B"/>
    <w:rsid w:val="00513896"/>
    <w:rsid w:val="00516943"/>
    <w:rsid w:val="00520C8F"/>
    <w:rsid w:val="00525E54"/>
    <w:rsid w:val="00527399"/>
    <w:rsid w:val="00527F86"/>
    <w:rsid w:val="005311BF"/>
    <w:rsid w:val="005314D3"/>
    <w:rsid w:val="00532709"/>
    <w:rsid w:val="00533ADA"/>
    <w:rsid w:val="00536D69"/>
    <w:rsid w:val="00542300"/>
    <w:rsid w:val="005430F3"/>
    <w:rsid w:val="00543663"/>
    <w:rsid w:val="0054601C"/>
    <w:rsid w:val="005510FA"/>
    <w:rsid w:val="00556A0F"/>
    <w:rsid w:val="00556FC0"/>
    <w:rsid w:val="00560067"/>
    <w:rsid w:val="00560239"/>
    <w:rsid w:val="005604AE"/>
    <w:rsid w:val="005660A8"/>
    <w:rsid w:val="005721F5"/>
    <w:rsid w:val="005769DA"/>
    <w:rsid w:val="00576C9A"/>
    <w:rsid w:val="00580801"/>
    <w:rsid w:val="00580FCE"/>
    <w:rsid w:val="00581397"/>
    <w:rsid w:val="00581D74"/>
    <w:rsid w:val="00583274"/>
    <w:rsid w:val="00585F70"/>
    <w:rsid w:val="0058763E"/>
    <w:rsid w:val="00590C59"/>
    <w:rsid w:val="00591DBA"/>
    <w:rsid w:val="00591E1C"/>
    <w:rsid w:val="00593111"/>
    <w:rsid w:val="00596590"/>
    <w:rsid w:val="005A0B40"/>
    <w:rsid w:val="005A33DB"/>
    <w:rsid w:val="005A663E"/>
    <w:rsid w:val="005A7CDA"/>
    <w:rsid w:val="005B263F"/>
    <w:rsid w:val="005B2D17"/>
    <w:rsid w:val="005B419C"/>
    <w:rsid w:val="005B6C11"/>
    <w:rsid w:val="005C5A58"/>
    <w:rsid w:val="005C5C2D"/>
    <w:rsid w:val="005D08E3"/>
    <w:rsid w:val="005D0C8A"/>
    <w:rsid w:val="005D1993"/>
    <w:rsid w:val="005D4FF9"/>
    <w:rsid w:val="005D6191"/>
    <w:rsid w:val="005D66E1"/>
    <w:rsid w:val="005D673E"/>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C2D"/>
    <w:rsid w:val="00606D1D"/>
    <w:rsid w:val="00610A57"/>
    <w:rsid w:val="00611875"/>
    <w:rsid w:val="006127D8"/>
    <w:rsid w:val="00612FF0"/>
    <w:rsid w:val="006139A4"/>
    <w:rsid w:val="00613D47"/>
    <w:rsid w:val="0061455C"/>
    <w:rsid w:val="00615012"/>
    <w:rsid w:val="00615855"/>
    <w:rsid w:val="00622997"/>
    <w:rsid w:val="00623F9B"/>
    <w:rsid w:val="0062676B"/>
    <w:rsid w:val="006316DF"/>
    <w:rsid w:val="00642D64"/>
    <w:rsid w:val="0064357C"/>
    <w:rsid w:val="006472AC"/>
    <w:rsid w:val="00650658"/>
    <w:rsid w:val="00650716"/>
    <w:rsid w:val="006508AE"/>
    <w:rsid w:val="006515C9"/>
    <w:rsid w:val="00652183"/>
    <w:rsid w:val="0065531F"/>
    <w:rsid w:val="00663452"/>
    <w:rsid w:val="00663803"/>
    <w:rsid w:val="0066461D"/>
    <w:rsid w:val="006646E6"/>
    <w:rsid w:val="00664BAC"/>
    <w:rsid w:val="00666FED"/>
    <w:rsid w:val="00667638"/>
    <w:rsid w:val="00670DC8"/>
    <w:rsid w:val="00673146"/>
    <w:rsid w:val="00674E45"/>
    <w:rsid w:val="006765F6"/>
    <w:rsid w:val="00676D21"/>
    <w:rsid w:val="00677985"/>
    <w:rsid w:val="00680472"/>
    <w:rsid w:val="00681D89"/>
    <w:rsid w:val="006826E3"/>
    <w:rsid w:val="00683D46"/>
    <w:rsid w:val="00686F55"/>
    <w:rsid w:val="00687B15"/>
    <w:rsid w:val="00691266"/>
    <w:rsid w:val="006913C9"/>
    <w:rsid w:val="00696F7A"/>
    <w:rsid w:val="006A044A"/>
    <w:rsid w:val="006A09FA"/>
    <w:rsid w:val="006A23DC"/>
    <w:rsid w:val="006A4E48"/>
    <w:rsid w:val="006B0FF6"/>
    <w:rsid w:val="006B171E"/>
    <w:rsid w:val="006B1A42"/>
    <w:rsid w:val="006B3FB6"/>
    <w:rsid w:val="006B4D2D"/>
    <w:rsid w:val="006B70EC"/>
    <w:rsid w:val="006C1247"/>
    <w:rsid w:val="006C20C7"/>
    <w:rsid w:val="006C2215"/>
    <w:rsid w:val="006C4BF5"/>
    <w:rsid w:val="006C5A33"/>
    <w:rsid w:val="006C6D1B"/>
    <w:rsid w:val="006D052F"/>
    <w:rsid w:val="006D08C0"/>
    <w:rsid w:val="006D3DCC"/>
    <w:rsid w:val="006D721E"/>
    <w:rsid w:val="006E112B"/>
    <w:rsid w:val="006E12B4"/>
    <w:rsid w:val="006E12DC"/>
    <w:rsid w:val="006E1ABC"/>
    <w:rsid w:val="006E1ED1"/>
    <w:rsid w:val="006E37E0"/>
    <w:rsid w:val="006E4BAE"/>
    <w:rsid w:val="006E6589"/>
    <w:rsid w:val="006E72F2"/>
    <w:rsid w:val="006F4E79"/>
    <w:rsid w:val="006F5666"/>
    <w:rsid w:val="006F683C"/>
    <w:rsid w:val="006F7E1F"/>
    <w:rsid w:val="00705111"/>
    <w:rsid w:val="00706203"/>
    <w:rsid w:val="00706FA2"/>
    <w:rsid w:val="007070DC"/>
    <w:rsid w:val="0071058E"/>
    <w:rsid w:val="007105E7"/>
    <w:rsid w:val="0071690A"/>
    <w:rsid w:val="00716FCB"/>
    <w:rsid w:val="00722B91"/>
    <w:rsid w:val="00723B4C"/>
    <w:rsid w:val="0072607F"/>
    <w:rsid w:val="0072694A"/>
    <w:rsid w:val="00727C28"/>
    <w:rsid w:val="00730AD9"/>
    <w:rsid w:val="00731B47"/>
    <w:rsid w:val="00731C80"/>
    <w:rsid w:val="00732ED1"/>
    <w:rsid w:val="0073357A"/>
    <w:rsid w:val="00735CB4"/>
    <w:rsid w:val="007379E8"/>
    <w:rsid w:val="00737FF4"/>
    <w:rsid w:val="007444E1"/>
    <w:rsid w:val="00750AD6"/>
    <w:rsid w:val="00755096"/>
    <w:rsid w:val="00757C75"/>
    <w:rsid w:val="00757FF0"/>
    <w:rsid w:val="00760166"/>
    <w:rsid w:val="00763E00"/>
    <w:rsid w:val="00765B56"/>
    <w:rsid w:val="00766572"/>
    <w:rsid w:val="00766BF2"/>
    <w:rsid w:val="00767266"/>
    <w:rsid w:val="00767506"/>
    <w:rsid w:val="007678C0"/>
    <w:rsid w:val="00771A4C"/>
    <w:rsid w:val="00772869"/>
    <w:rsid w:val="00775170"/>
    <w:rsid w:val="0077613F"/>
    <w:rsid w:val="007772BC"/>
    <w:rsid w:val="00782E63"/>
    <w:rsid w:val="00787BB9"/>
    <w:rsid w:val="007916EA"/>
    <w:rsid w:val="007954BD"/>
    <w:rsid w:val="00795D13"/>
    <w:rsid w:val="00797503"/>
    <w:rsid w:val="007A125F"/>
    <w:rsid w:val="007A2007"/>
    <w:rsid w:val="007A5975"/>
    <w:rsid w:val="007B202D"/>
    <w:rsid w:val="007B208D"/>
    <w:rsid w:val="007B2612"/>
    <w:rsid w:val="007B2F5B"/>
    <w:rsid w:val="007B36B1"/>
    <w:rsid w:val="007B3B6A"/>
    <w:rsid w:val="007B59FA"/>
    <w:rsid w:val="007B5E3A"/>
    <w:rsid w:val="007B617C"/>
    <w:rsid w:val="007B6743"/>
    <w:rsid w:val="007B6766"/>
    <w:rsid w:val="007B7CBA"/>
    <w:rsid w:val="007C7698"/>
    <w:rsid w:val="007D1453"/>
    <w:rsid w:val="007D1BB8"/>
    <w:rsid w:val="007D3CBB"/>
    <w:rsid w:val="007D4806"/>
    <w:rsid w:val="007D64AC"/>
    <w:rsid w:val="007E003F"/>
    <w:rsid w:val="007E007C"/>
    <w:rsid w:val="007E0C5B"/>
    <w:rsid w:val="007E1BCD"/>
    <w:rsid w:val="007F0F20"/>
    <w:rsid w:val="007F17D7"/>
    <w:rsid w:val="007F3864"/>
    <w:rsid w:val="007F4FDF"/>
    <w:rsid w:val="007F6120"/>
    <w:rsid w:val="007F7F2E"/>
    <w:rsid w:val="00800AC2"/>
    <w:rsid w:val="00806FB0"/>
    <w:rsid w:val="008070E7"/>
    <w:rsid w:val="00810DA8"/>
    <w:rsid w:val="00814696"/>
    <w:rsid w:val="00817592"/>
    <w:rsid w:val="00817E93"/>
    <w:rsid w:val="00820170"/>
    <w:rsid w:val="00821FF0"/>
    <w:rsid w:val="008230CD"/>
    <w:rsid w:val="0082476A"/>
    <w:rsid w:val="00833724"/>
    <w:rsid w:val="0084230F"/>
    <w:rsid w:val="00843282"/>
    <w:rsid w:val="0084373F"/>
    <w:rsid w:val="00844D52"/>
    <w:rsid w:val="00846B67"/>
    <w:rsid w:val="00854E1C"/>
    <w:rsid w:val="008602ED"/>
    <w:rsid w:val="00860A1C"/>
    <w:rsid w:val="00860B7E"/>
    <w:rsid w:val="00863A29"/>
    <w:rsid w:val="00866D2D"/>
    <w:rsid w:val="00873799"/>
    <w:rsid w:val="00874DB6"/>
    <w:rsid w:val="00875506"/>
    <w:rsid w:val="00875E3B"/>
    <w:rsid w:val="00876019"/>
    <w:rsid w:val="00876C75"/>
    <w:rsid w:val="0088011E"/>
    <w:rsid w:val="008808EB"/>
    <w:rsid w:val="00880CFF"/>
    <w:rsid w:val="00881197"/>
    <w:rsid w:val="00882A98"/>
    <w:rsid w:val="0088336D"/>
    <w:rsid w:val="008874BE"/>
    <w:rsid w:val="00887AD1"/>
    <w:rsid w:val="00890A03"/>
    <w:rsid w:val="00892A27"/>
    <w:rsid w:val="00893585"/>
    <w:rsid w:val="008938A0"/>
    <w:rsid w:val="008959E0"/>
    <w:rsid w:val="00897C73"/>
    <w:rsid w:val="008A55A3"/>
    <w:rsid w:val="008A734E"/>
    <w:rsid w:val="008B0C22"/>
    <w:rsid w:val="008B3FE6"/>
    <w:rsid w:val="008B6A46"/>
    <w:rsid w:val="008C2679"/>
    <w:rsid w:val="008C29E8"/>
    <w:rsid w:val="008C2AA7"/>
    <w:rsid w:val="008C2BD6"/>
    <w:rsid w:val="008C2E91"/>
    <w:rsid w:val="008C388F"/>
    <w:rsid w:val="008C43B7"/>
    <w:rsid w:val="008C4526"/>
    <w:rsid w:val="008D0A16"/>
    <w:rsid w:val="008D3D53"/>
    <w:rsid w:val="008D4B20"/>
    <w:rsid w:val="008D60F2"/>
    <w:rsid w:val="008E0E51"/>
    <w:rsid w:val="008E490B"/>
    <w:rsid w:val="008E4F59"/>
    <w:rsid w:val="008E6DBD"/>
    <w:rsid w:val="008F22A2"/>
    <w:rsid w:val="008F3D55"/>
    <w:rsid w:val="008F4167"/>
    <w:rsid w:val="008F5297"/>
    <w:rsid w:val="0090074C"/>
    <w:rsid w:val="00902530"/>
    <w:rsid w:val="0090365F"/>
    <w:rsid w:val="0090395C"/>
    <w:rsid w:val="009046E2"/>
    <w:rsid w:val="00915A9F"/>
    <w:rsid w:val="00920750"/>
    <w:rsid w:val="0092382F"/>
    <w:rsid w:val="009252E9"/>
    <w:rsid w:val="00927278"/>
    <w:rsid w:val="00927DEB"/>
    <w:rsid w:val="009300D2"/>
    <w:rsid w:val="00933374"/>
    <w:rsid w:val="009335FE"/>
    <w:rsid w:val="00934A72"/>
    <w:rsid w:val="00936461"/>
    <w:rsid w:val="0093713F"/>
    <w:rsid w:val="0093762B"/>
    <w:rsid w:val="00944D97"/>
    <w:rsid w:val="00944F20"/>
    <w:rsid w:val="009514C1"/>
    <w:rsid w:val="00952072"/>
    <w:rsid w:val="009538DE"/>
    <w:rsid w:val="00953A4E"/>
    <w:rsid w:val="00953DFC"/>
    <w:rsid w:val="00954259"/>
    <w:rsid w:val="0095536C"/>
    <w:rsid w:val="009579DD"/>
    <w:rsid w:val="00960D8D"/>
    <w:rsid w:val="0096196F"/>
    <w:rsid w:val="009619DE"/>
    <w:rsid w:val="009626B2"/>
    <w:rsid w:val="00963C2E"/>
    <w:rsid w:val="009640EB"/>
    <w:rsid w:val="00965657"/>
    <w:rsid w:val="00970745"/>
    <w:rsid w:val="00970D35"/>
    <w:rsid w:val="009715A9"/>
    <w:rsid w:val="00971879"/>
    <w:rsid w:val="0097203C"/>
    <w:rsid w:val="009735F0"/>
    <w:rsid w:val="009753FD"/>
    <w:rsid w:val="009776FB"/>
    <w:rsid w:val="00983824"/>
    <w:rsid w:val="00984DA1"/>
    <w:rsid w:val="00985E37"/>
    <w:rsid w:val="00986316"/>
    <w:rsid w:val="009873EC"/>
    <w:rsid w:val="009875E3"/>
    <w:rsid w:val="00990F02"/>
    <w:rsid w:val="009941BC"/>
    <w:rsid w:val="00994219"/>
    <w:rsid w:val="009962CC"/>
    <w:rsid w:val="009A0FCB"/>
    <w:rsid w:val="009A1C62"/>
    <w:rsid w:val="009A3C15"/>
    <w:rsid w:val="009A4430"/>
    <w:rsid w:val="009A47EA"/>
    <w:rsid w:val="009B02AB"/>
    <w:rsid w:val="009B1697"/>
    <w:rsid w:val="009B176F"/>
    <w:rsid w:val="009B2ED4"/>
    <w:rsid w:val="009B5777"/>
    <w:rsid w:val="009B697C"/>
    <w:rsid w:val="009B698A"/>
    <w:rsid w:val="009C091E"/>
    <w:rsid w:val="009C4AC0"/>
    <w:rsid w:val="009C5469"/>
    <w:rsid w:val="009C563B"/>
    <w:rsid w:val="009C57CA"/>
    <w:rsid w:val="009D0418"/>
    <w:rsid w:val="009D128B"/>
    <w:rsid w:val="009D28BC"/>
    <w:rsid w:val="009D3B96"/>
    <w:rsid w:val="009D5B33"/>
    <w:rsid w:val="009D6ABE"/>
    <w:rsid w:val="009E287E"/>
    <w:rsid w:val="009E4644"/>
    <w:rsid w:val="009E6D60"/>
    <w:rsid w:val="009E73D0"/>
    <w:rsid w:val="009F382D"/>
    <w:rsid w:val="00A00D92"/>
    <w:rsid w:val="00A02802"/>
    <w:rsid w:val="00A06B66"/>
    <w:rsid w:val="00A0705D"/>
    <w:rsid w:val="00A075A0"/>
    <w:rsid w:val="00A10582"/>
    <w:rsid w:val="00A131F0"/>
    <w:rsid w:val="00A133BA"/>
    <w:rsid w:val="00A142A1"/>
    <w:rsid w:val="00A15049"/>
    <w:rsid w:val="00A156A1"/>
    <w:rsid w:val="00A170B9"/>
    <w:rsid w:val="00A17440"/>
    <w:rsid w:val="00A23040"/>
    <w:rsid w:val="00A24B77"/>
    <w:rsid w:val="00A259E0"/>
    <w:rsid w:val="00A25BDA"/>
    <w:rsid w:val="00A2714C"/>
    <w:rsid w:val="00A311F7"/>
    <w:rsid w:val="00A3132C"/>
    <w:rsid w:val="00A32619"/>
    <w:rsid w:val="00A33584"/>
    <w:rsid w:val="00A33C70"/>
    <w:rsid w:val="00A33F77"/>
    <w:rsid w:val="00A34013"/>
    <w:rsid w:val="00A37EC9"/>
    <w:rsid w:val="00A47B29"/>
    <w:rsid w:val="00A503A4"/>
    <w:rsid w:val="00A5197A"/>
    <w:rsid w:val="00A60072"/>
    <w:rsid w:val="00A62339"/>
    <w:rsid w:val="00A63500"/>
    <w:rsid w:val="00A64907"/>
    <w:rsid w:val="00A6490B"/>
    <w:rsid w:val="00A64E4F"/>
    <w:rsid w:val="00A65E62"/>
    <w:rsid w:val="00A66125"/>
    <w:rsid w:val="00A66A75"/>
    <w:rsid w:val="00A71771"/>
    <w:rsid w:val="00A71DC7"/>
    <w:rsid w:val="00A7361F"/>
    <w:rsid w:val="00A74899"/>
    <w:rsid w:val="00A75C05"/>
    <w:rsid w:val="00A8264B"/>
    <w:rsid w:val="00A87F44"/>
    <w:rsid w:val="00A90127"/>
    <w:rsid w:val="00A90476"/>
    <w:rsid w:val="00A91225"/>
    <w:rsid w:val="00A93514"/>
    <w:rsid w:val="00A93FDC"/>
    <w:rsid w:val="00AA0294"/>
    <w:rsid w:val="00AA0306"/>
    <w:rsid w:val="00AA0639"/>
    <w:rsid w:val="00AA0FD1"/>
    <w:rsid w:val="00AA24CE"/>
    <w:rsid w:val="00AA2803"/>
    <w:rsid w:val="00AA440A"/>
    <w:rsid w:val="00AA5D84"/>
    <w:rsid w:val="00AA74FD"/>
    <w:rsid w:val="00AB37A2"/>
    <w:rsid w:val="00AB4BFE"/>
    <w:rsid w:val="00AB6E83"/>
    <w:rsid w:val="00AB7746"/>
    <w:rsid w:val="00AC0531"/>
    <w:rsid w:val="00AC1BA6"/>
    <w:rsid w:val="00AC42E8"/>
    <w:rsid w:val="00AC45DB"/>
    <w:rsid w:val="00AC537D"/>
    <w:rsid w:val="00AC7CD5"/>
    <w:rsid w:val="00AD04DD"/>
    <w:rsid w:val="00AD0BF3"/>
    <w:rsid w:val="00AD1461"/>
    <w:rsid w:val="00AD1A82"/>
    <w:rsid w:val="00AD1B9C"/>
    <w:rsid w:val="00AD3A21"/>
    <w:rsid w:val="00AD3F05"/>
    <w:rsid w:val="00AD496A"/>
    <w:rsid w:val="00AE3E81"/>
    <w:rsid w:val="00AE46C2"/>
    <w:rsid w:val="00AF1D1E"/>
    <w:rsid w:val="00B01565"/>
    <w:rsid w:val="00B02425"/>
    <w:rsid w:val="00B02FD0"/>
    <w:rsid w:val="00B0389D"/>
    <w:rsid w:val="00B03C6E"/>
    <w:rsid w:val="00B05C8C"/>
    <w:rsid w:val="00B06EF4"/>
    <w:rsid w:val="00B12BDF"/>
    <w:rsid w:val="00B1436E"/>
    <w:rsid w:val="00B20E51"/>
    <w:rsid w:val="00B262EE"/>
    <w:rsid w:val="00B27A9B"/>
    <w:rsid w:val="00B31CC9"/>
    <w:rsid w:val="00B32593"/>
    <w:rsid w:val="00B32BE4"/>
    <w:rsid w:val="00B3370C"/>
    <w:rsid w:val="00B3631E"/>
    <w:rsid w:val="00B378B3"/>
    <w:rsid w:val="00B42590"/>
    <w:rsid w:val="00B430A0"/>
    <w:rsid w:val="00B50B4A"/>
    <w:rsid w:val="00B50F87"/>
    <w:rsid w:val="00B50FAB"/>
    <w:rsid w:val="00B5592F"/>
    <w:rsid w:val="00B569C3"/>
    <w:rsid w:val="00B56C48"/>
    <w:rsid w:val="00B572EB"/>
    <w:rsid w:val="00B61919"/>
    <w:rsid w:val="00B64BC0"/>
    <w:rsid w:val="00B64EDA"/>
    <w:rsid w:val="00B70150"/>
    <w:rsid w:val="00B70E47"/>
    <w:rsid w:val="00B74842"/>
    <w:rsid w:val="00B74D03"/>
    <w:rsid w:val="00B75436"/>
    <w:rsid w:val="00B7590C"/>
    <w:rsid w:val="00B76D85"/>
    <w:rsid w:val="00B81212"/>
    <w:rsid w:val="00B81D50"/>
    <w:rsid w:val="00B855E6"/>
    <w:rsid w:val="00B85AA0"/>
    <w:rsid w:val="00B85CE2"/>
    <w:rsid w:val="00B8684E"/>
    <w:rsid w:val="00B9078B"/>
    <w:rsid w:val="00B9108E"/>
    <w:rsid w:val="00B91D12"/>
    <w:rsid w:val="00B92C15"/>
    <w:rsid w:val="00B93F8B"/>
    <w:rsid w:val="00B94572"/>
    <w:rsid w:val="00B94F3E"/>
    <w:rsid w:val="00B96AA4"/>
    <w:rsid w:val="00BA043D"/>
    <w:rsid w:val="00BA2B33"/>
    <w:rsid w:val="00BA47EA"/>
    <w:rsid w:val="00BA6718"/>
    <w:rsid w:val="00BA7A4C"/>
    <w:rsid w:val="00BB0AB2"/>
    <w:rsid w:val="00BB59C9"/>
    <w:rsid w:val="00BB5DA0"/>
    <w:rsid w:val="00BB7389"/>
    <w:rsid w:val="00BB771E"/>
    <w:rsid w:val="00BC0601"/>
    <w:rsid w:val="00BC171C"/>
    <w:rsid w:val="00BC7EFD"/>
    <w:rsid w:val="00BD1871"/>
    <w:rsid w:val="00BD4FFA"/>
    <w:rsid w:val="00BD520E"/>
    <w:rsid w:val="00BD5891"/>
    <w:rsid w:val="00BD6DAF"/>
    <w:rsid w:val="00BE0876"/>
    <w:rsid w:val="00BE168E"/>
    <w:rsid w:val="00BE1F13"/>
    <w:rsid w:val="00BE269B"/>
    <w:rsid w:val="00BE38A9"/>
    <w:rsid w:val="00BE4FC1"/>
    <w:rsid w:val="00BF2145"/>
    <w:rsid w:val="00BF394C"/>
    <w:rsid w:val="00BF4605"/>
    <w:rsid w:val="00BF603A"/>
    <w:rsid w:val="00C00794"/>
    <w:rsid w:val="00C01466"/>
    <w:rsid w:val="00C05F56"/>
    <w:rsid w:val="00C06776"/>
    <w:rsid w:val="00C07179"/>
    <w:rsid w:val="00C07FAA"/>
    <w:rsid w:val="00C1161D"/>
    <w:rsid w:val="00C11AB9"/>
    <w:rsid w:val="00C11E64"/>
    <w:rsid w:val="00C13E7E"/>
    <w:rsid w:val="00C140C8"/>
    <w:rsid w:val="00C17179"/>
    <w:rsid w:val="00C1759E"/>
    <w:rsid w:val="00C179E9"/>
    <w:rsid w:val="00C2086E"/>
    <w:rsid w:val="00C20EB6"/>
    <w:rsid w:val="00C231B6"/>
    <w:rsid w:val="00C24BFF"/>
    <w:rsid w:val="00C25795"/>
    <w:rsid w:val="00C30CFA"/>
    <w:rsid w:val="00C31397"/>
    <w:rsid w:val="00C32538"/>
    <w:rsid w:val="00C45000"/>
    <w:rsid w:val="00C45CCB"/>
    <w:rsid w:val="00C45F1F"/>
    <w:rsid w:val="00C46589"/>
    <w:rsid w:val="00C46EC8"/>
    <w:rsid w:val="00C50050"/>
    <w:rsid w:val="00C505F5"/>
    <w:rsid w:val="00C50C5D"/>
    <w:rsid w:val="00C50D27"/>
    <w:rsid w:val="00C536C2"/>
    <w:rsid w:val="00C548AC"/>
    <w:rsid w:val="00C55449"/>
    <w:rsid w:val="00C56D19"/>
    <w:rsid w:val="00C622E2"/>
    <w:rsid w:val="00C6235D"/>
    <w:rsid w:val="00C6331D"/>
    <w:rsid w:val="00C63F46"/>
    <w:rsid w:val="00C7053B"/>
    <w:rsid w:val="00C7354E"/>
    <w:rsid w:val="00C74F74"/>
    <w:rsid w:val="00C80D9D"/>
    <w:rsid w:val="00C812CC"/>
    <w:rsid w:val="00C82B43"/>
    <w:rsid w:val="00C82DE5"/>
    <w:rsid w:val="00C9196C"/>
    <w:rsid w:val="00C92A6F"/>
    <w:rsid w:val="00C942A0"/>
    <w:rsid w:val="00CA0E96"/>
    <w:rsid w:val="00CA141A"/>
    <w:rsid w:val="00CA2DF8"/>
    <w:rsid w:val="00CA5AFF"/>
    <w:rsid w:val="00CA64D6"/>
    <w:rsid w:val="00CA70E0"/>
    <w:rsid w:val="00CB1D7C"/>
    <w:rsid w:val="00CB24BD"/>
    <w:rsid w:val="00CB4CBC"/>
    <w:rsid w:val="00CB6BB9"/>
    <w:rsid w:val="00CC08F2"/>
    <w:rsid w:val="00CC3C95"/>
    <w:rsid w:val="00CC494A"/>
    <w:rsid w:val="00CC658B"/>
    <w:rsid w:val="00CC7D53"/>
    <w:rsid w:val="00CD0610"/>
    <w:rsid w:val="00CD15C6"/>
    <w:rsid w:val="00CD2166"/>
    <w:rsid w:val="00CD228C"/>
    <w:rsid w:val="00CD2FC2"/>
    <w:rsid w:val="00CD4578"/>
    <w:rsid w:val="00CD5826"/>
    <w:rsid w:val="00CD669D"/>
    <w:rsid w:val="00CE2771"/>
    <w:rsid w:val="00CE7905"/>
    <w:rsid w:val="00CF047F"/>
    <w:rsid w:val="00CF2FB7"/>
    <w:rsid w:val="00CF3664"/>
    <w:rsid w:val="00CF4A91"/>
    <w:rsid w:val="00CF542F"/>
    <w:rsid w:val="00CF62D1"/>
    <w:rsid w:val="00CF76C8"/>
    <w:rsid w:val="00D03FA5"/>
    <w:rsid w:val="00D045CA"/>
    <w:rsid w:val="00D04E15"/>
    <w:rsid w:val="00D06BCF"/>
    <w:rsid w:val="00D07DEE"/>
    <w:rsid w:val="00D10733"/>
    <w:rsid w:val="00D110BE"/>
    <w:rsid w:val="00D12964"/>
    <w:rsid w:val="00D13549"/>
    <w:rsid w:val="00D1422E"/>
    <w:rsid w:val="00D14487"/>
    <w:rsid w:val="00D16E9E"/>
    <w:rsid w:val="00D17083"/>
    <w:rsid w:val="00D20F6B"/>
    <w:rsid w:val="00D215CA"/>
    <w:rsid w:val="00D247F4"/>
    <w:rsid w:val="00D2647B"/>
    <w:rsid w:val="00D26EF2"/>
    <w:rsid w:val="00D27A82"/>
    <w:rsid w:val="00D30103"/>
    <w:rsid w:val="00D35BC7"/>
    <w:rsid w:val="00D41192"/>
    <w:rsid w:val="00D42D43"/>
    <w:rsid w:val="00D42FAE"/>
    <w:rsid w:val="00D4307E"/>
    <w:rsid w:val="00D4392D"/>
    <w:rsid w:val="00D44DBA"/>
    <w:rsid w:val="00D44ECB"/>
    <w:rsid w:val="00D4515D"/>
    <w:rsid w:val="00D508C2"/>
    <w:rsid w:val="00D5127F"/>
    <w:rsid w:val="00D540E7"/>
    <w:rsid w:val="00D55B55"/>
    <w:rsid w:val="00D617B5"/>
    <w:rsid w:val="00D62455"/>
    <w:rsid w:val="00D660B0"/>
    <w:rsid w:val="00D663EE"/>
    <w:rsid w:val="00D67226"/>
    <w:rsid w:val="00D70616"/>
    <w:rsid w:val="00D73BE2"/>
    <w:rsid w:val="00D742C2"/>
    <w:rsid w:val="00D75BD7"/>
    <w:rsid w:val="00D77494"/>
    <w:rsid w:val="00D80A63"/>
    <w:rsid w:val="00D80C37"/>
    <w:rsid w:val="00D81F81"/>
    <w:rsid w:val="00D82417"/>
    <w:rsid w:val="00D82C24"/>
    <w:rsid w:val="00D82C4C"/>
    <w:rsid w:val="00D842CC"/>
    <w:rsid w:val="00D85F7D"/>
    <w:rsid w:val="00D904C4"/>
    <w:rsid w:val="00D922F1"/>
    <w:rsid w:val="00D931DC"/>
    <w:rsid w:val="00D95D9B"/>
    <w:rsid w:val="00D979A4"/>
    <w:rsid w:val="00DA1067"/>
    <w:rsid w:val="00DA34DA"/>
    <w:rsid w:val="00DA3514"/>
    <w:rsid w:val="00DA4A62"/>
    <w:rsid w:val="00DA4C87"/>
    <w:rsid w:val="00DA7ED1"/>
    <w:rsid w:val="00DB1126"/>
    <w:rsid w:val="00DB23E1"/>
    <w:rsid w:val="00DB3353"/>
    <w:rsid w:val="00DC1E58"/>
    <w:rsid w:val="00DC2915"/>
    <w:rsid w:val="00DC746C"/>
    <w:rsid w:val="00DC7A7E"/>
    <w:rsid w:val="00DD027F"/>
    <w:rsid w:val="00DD08CF"/>
    <w:rsid w:val="00DD1A08"/>
    <w:rsid w:val="00DD2392"/>
    <w:rsid w:val="00DD2633"/>
    <w:rsid w:val="00DD4345"/>
    <w:rsid w:val="00DD635D"/>
    <w:rsid w:val="00DD7D24"/>
    <w:rsid w:val="00DE1A11"/>
    <w:rsid w:val="00DE3218"/>
    <w:rsid w:val="00DE3937"/>
    <w:rsid w:val="00DE42FD"/>
    <w:rsid w:val="00DE723A"/>
    <w:rsid w:val="00DF5E42"/>
    <w:rsid w:val="00DF6AA4"/>
    <w:rsid w:val="00E04083"/>
    <w:rsid w:val="00E0644A"/>
    <w:rsid w:val="00E10396"/>
    <w:rsid w:val="00E10C57"/>
    <w:rsid w:val="00E11B8B"/>
    <w:rsid w:val="00E13681"/>
    <w:rsid w:val="00E13EF6"/>
    <w:rsid w:val="00E14272"/>
    <w:rsid w:val="00E143A0"/>
    <w:rsid w:val="00E14439"/>
    <w:rsid w:val="00E174DA"/>
    <w:rsid w:val="00E175E8"/>
    <w:rsid w:val="00E17E21"/>
    <w:rsid w:val="00E20A1D"/>
    <w:rsid w:val="00E237F3"/>
    <w:rsid w:val="00E30BEC"/>
    <w:rsid w:val="00E32D32"/>
    <w:rsid w:val="00E348A2"/>
    <w:rsid w:val="00E377D8"/>
    <w:rsid w:val="00E403FE"/>
    <w:rsid w:val="00E45770"/>
    <w:rsid w:val="00E465D6"/>
    <w:rsid w:val="00E51375"/>
    <w:rsid w:val="00E51EF7"/>
    <w:rsid w:val="00E543C9"/>
    <w:rsid w:val="00E5579F"/>
    <w:rsid w:val="00E56582"/>
    <w:rsid w:val="00E56B27"/>
    <w:rsid w:val="00E57E38"/>
    <w:rsid w:val="00E60F40"/>
    <w:rsid w:val="00E63AF5"/>
    <w:rsid w:val="00E66577"/>
    <w:rsid w:val="00E6712E"/>
    <w:rsid w:val="00E70D5A"/>
    <w:rsid w:val="00E72A0C"/>
    <w:rsid w:val="00E7637F"/>
    <w:rsid w:val="00E77D90"/>
    <w:rsid w:val="00E801DA"/>
    <w:rsid w:val="00E808D7"/>
    <w:rsid w:val="00E816EB"/>
    <w:rsid w:val="00E86BDC"/>
    <w:rsid w:val="00E91286"/>
    <w:rsid w:val="00E93E8D"/>
    <w:rsid w:val="00E97D3A"/>
    <w:rsid w:val="00EA174A"/>
    <w:rsid w:val="00EA38EC"/>
    <w:rsid w:val="00EA585F"/>
    <w:rsid w:val="00EB0323"/>
    <w:rsid w:val="00EB29F1"/>
    <w:rsid w:val="00EB3107"/>
    <w:rsid w:val="00EB3EE3"/>
    <w:rsid w:val="00EB4CF1"/>
    <w:rsid w:val="00EB6010"/>
    <w:rsid w:val="00EB6F70"/>
    <w:rsid w:val="00EB7DCD"/>
    <w:rsid w:val="00EC12F5"/>
    <w:rsid w:val="00EC1E0A"/>
    <w:rsid w:val="00EC2687"/>
    <w:rsid w:val="00EC3EA7"/>
    <w:rsid w:val="00ED03BF"/>
    <w:rsid w:val="00ED3425"/>
    <w:rsid w:val="00EE05BE"/>
    <w:rsid w:val="00EE1C8C"/>
    <w:rsid w:val="00EE591D"/>
    <w:rsid w:val="00EE5D99"/>
    <w:rsid w:val="00EF0182"/>
    <w:rsid w:val="00EF06AE"/>
    <w:rsid w:val="00EF134F"/>
    <w:rsid w:val="00EF15DA"/>
    <w:rsid w:val="00EF29B6"/>
    <w:rsid w:val="00EF335A"/>
    <w:rsid w:val="00EF36B1"/>
    <w:rsid w:val="00EF4ED9"/>
    <w:rsid w:val="00EF794C"/>
    <w:rsid w:val="00F01BFE"/>
    <w:rsid w:val="00F03E42"/>
    <w:rsid w:val="00F05328"/>
    <w:rsid w:val="00F05C6A"/>
    <w:rsid w:val="00F0639D"/>
    <w:rsid w:val="00F07462"/>
    <w:rsid w:val="00F107F4"/>
    <w:rsid w:val="00F11AFF"/>
    <w:rsid w:val="00F12DA0"/>
    <w:rsid w:val="00F13438"/>
    <w:rsid w:val="00F17187"/>
    <w:rsid w:val="00F22884"/>
    <w:rsid w:val="00F231BC"/>
    <w:rsid w:val="00F24144"/>
    <w:rsid w:val="00F2489D"/>
    <w:rsid w:val="00F26176"/>
    <w:rsid w:val="00F27066"/>
    <w:rsid w:val="00F30AD2"/>
    <w:rsid w:val="00F30D47"/>
    <w:rsid w:val="00F3345A"/>
    <w:rsid w:val="00F33661"/>
    <w:rsid w:val="00F364E0"/>
    <w:rsid w:val="00F36CEC"/>
    <w:rsid w:val="00F36F64"/>
    <w:rsid w:val="00F3758C"/>
    <w:rsid w:val="00F42551"/>
    <w:rsid w:val="00F42994"/>
    <w:rsid w:val="00F42D4F"/>
    <w:rsid w:val="00F46454"/>
    <w:rsid w:val="00F478A2"/>
    <w:rsid w:val="00F47DC3"/>
    <w:rsid w:val="00F5117B"/>
    <w:rsid w:val="00F51FAE"/>
    <w:rsid w:val="00F6210C"/>
    <w:rsid w:val="00F625F6"/>
    <w:rsid w:val="00F6322A"/>
    <w:rsid w:val="00F634A0"/>
    <w:rsid w:val="00F63D3E"/>
    <w:rsid w:val="00F665E6"/>
    <w:rsid w:val="00F66912"/>
    <w:rsid w:val="00F67980"/>
    <w:rsid w:val="00F715EB"/>
    <w:rsid w:val="00F7500D"/>
    <w:rsid w:val="00F75016"/>
    <w:rsid w:val="00F753B8"/>
    <w:rsid w:val="00F771A3"/>
    <w:rsid w:val="00F82652"/>
    <w:rsid w:val="00F83D9E"/>
    <w:rsid w:val="00F840DE"/>
    <w:rsid w:val="00F84F03"/>
    <w:rsid w:val="00F850E2"/>
    <w:rsid w:val="00F858DA"/>
    <w:rsid w:val="00F869C3"/>
    <w:rsid w:val="00F908E7"/>
    <w:rsid w:val="00F92A29"/>
    <w:rsid w:val="00F944E7"/>
    <w:rsid w:val="00F95A4A"/>
    <w:rsid w:val="00FA31BB"/>
    <w:rsid w:val="00FA5602"/>
    <w:rsid w:val="00FA5E2B"/>
    <w:rsid w:val="00FA652A"/>
    <w:rsid w:val="00FA6EDE"/>
    <w:rsid w:val="00FB2D2C"/>
    <w:rsid w:val="00FB465A"/>
    <w:rsid w:val="00FB5784"/>
    <w:rsid w:val="00FB6A27"/>
    <w:rsid w:val="00FC3386"/>
    <w:rsid w:val="00FC3B63"/>
    <w:rsid w:val="00FC4E07"/>
    <w:rsid w:val="00FC59D5"/>
    <w:rsid w:val="00FC690F"/>
    <w:rsid w:val="00FD0493"/>
    <w:rsid w:val="00FD0E30"/>
    <w:rsid w:val="00FD1B58"/>
    <w:rsid w:val="00FD3ED0"/>
    <w:rsid w:val="00FD4534"/>
    <w:rsid w:val="00FD6419"/>
    <w:rsid w:val="00FE1902"/>
    <w:rsid w:val="00FE29E4"/>
    <w:rsid w:val="00FE326E"/>
    <w:rsid w:val="00FE3F10"/>
    <w:rsid w:val="00FE531F"/>
    <w:rsid w:val="00FE6A9D"/>
    <w:rsid w:val="00FE6AF3"/>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header" Target="header20.xml"/><Relationship Id="rId68" Type="http://schemas.openxmlformats.org/officeDocument/2006/relationships/header" Target="header25.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header" Target="header19.xml"/><Relationship Id="rId58" Type="http://schemas.openxmlformats.org/officeDocument/2006/relationships/image" Target="media/image17.png"/><Relationship Id="rId66" Type="http://schemas.openxmlformats.org/officeDocument/2006/relationships/header" Target="header23.xml"/><Relationship Id="rId5" Type="http://schemas.openxmlformats.org/officeDocument/2006/relationships/webSettings" Target="webSettings.xml"/><Relationship Id="rId61" Type="http://schemas.openxmlformats.org/officeDocument/2006/relationships/image" Target="media/image20.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oleObject" Target="embeddings/Microsoft_Visio_2003-2010___.vsd"/><Relationship Id="rId64" Type="http://schemas.openxmlformats.org/officeDocument/2006/relationships/header" Target="header21.xml"/><Relationship Id="rId69" Type="http://schemas.openxmlformats.org/officeDocument/2006/relationships/header" Target="header26.xml"/><Relationship Id="rId8" Type="http://schemas.openxmlformats.org/officeDocument/2006/relationships/image" Target="media/image1.jpeg"/><Relationship Id="rId5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8.png"/><Relationship Id="rId67" Type="http://schemas.openxmlformats.org/officeDocument/2006/relationships/header" Target="header24.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image" Target="media/image14.png"/><Relationship Id="rId62" Type="http://schemas.openxmlformats.org/officeDocument/2006/relationships/image" Target="media/image2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image" Target="media/image13.png"/><Relationship Id="rId57" Type="http://schemas.openxmlformats.org/officeDocument/2006/relationships/image" Target="media/image16.pn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8.xml"/><Relationship Id="rId60" Type="http://schemas.openxmlformats.org/officeDocument/2006/relationships/image" Target="media/image19.png"/><Relationship Id="rId65"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C7453-861C-46D1-B3BD-A9562C804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1</TotalTime>
  <Pages>84</Pages>
  <Words>10331</Words>
  <Characters>58890</Characters>
  <Application>Microsoft Office Word</Application>
  <DocSecurity>0</DocSecurity>
  <Lines>490</Lines>
  <Paragraphs>138</Paragraphs>
  <ScaleCrop>false</ScaleCrop>
  <Company/>
  <LinksUpToDate>false</LinksUpToDate>
  <CharactersWithSpaces>69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71</cp:revision>
  <dcterms:created xsi:type="dcterms:W3CDTF">2018-01-10T14:02:00Z</dcterms:created>
  <dcterms:modified xsi:type="dcterms:W3CDTF">2018-01-13T14:53:00Z</dcterms:modified>
</cp:coreProperties>
</file>